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C3B9DB3" w14:textId="77777777" w:rsidR="006F3440" w:rsidRDefault="006F3440">
      <w:pPr>
        <w:autoSpaceDE w:val="0"/>
        <w:autoSpaceDN w:val="0"/>
        <w:adjustRightInd w:val="0"/>
        <w:rPr>
          <w:sz w:val="12"/>
          <w:szCs w:val="12"/>
          <w:lang w:val="nl-BE"/>
        </w:rPr>
      </w:pPr>
      <w:bookmarkStart w:id="0" w:name="_GoBack"/>
      <w:bookmarkEnd w:id="0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8446"/>
      </w:tblGrid>
      <w:tr w:rsidR="006F3440" w:rsidRPr="009B3940" w14:paraId="1C3B9DB5" w14:textId="77777777">
        <w:tc>
          <w:tcPr>
            <w:tcW w:w="8446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1C3B9DB4" w14:textId="77777777" w:rsidR="006F3440" w:rsidRPr="00B04E2E" w:rsidRDefault="006F3440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b/>
                <w:lang w:val="fr-FR"/>
              </w:rPr>
            </w:pPr>
            <w:r w:rsidRPr="00B04E2E">
              <w:rPr>
                <w:b/>
                <w:bCs/>
                <w:sz w:val="24"/>
                <w:szCs w:val="24"/>
                <w:lang w:val="fr-FR"/>
              </w:rPr>
              <w:t>INTRODUCTION AUX TRAVAUX DE HISSAGE ET DE LEVAGE</w:t>
            </w:r>
          </w:p>
        </w:tc>
      </w:tr>
      <w:tr w:rsidR="006F3440" w:rsidRPr="009B3940" w14:paraId="1C3B9DB7" w14:textId="77777777">
        <w:tc>
          <w:tcPr>
            <w:tcW w:w="8446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DB6" w14:textId="77777777" w:rsidR="006F3440" w:rsidRPr="00B04E2E" w:rsidRDefault="006F3440" w:rsidP="009459AF">
            <w:pPr>
              <w:autoSpaceDE w:val="0"/>
              <w:autoSpaceDN w:val="0"/>
              <w:adjustRightInd w:val="0"/>
              <w:spacing w:before="120" w:after="120"/>
              <w:jc w:val="both"/>
              <w:rPr>
                <w:lang w:val="fr-FR"/>
              </w:rPr>
            </w:pPr>
            <w:r>
              <w:rPr>
                <w:sz w:val="20"/>
                <w:szCs w:val="20"/>
                <w:lang w:val="fr-FR"/>
              </w:rPr>
              <w:t>Les opérations de hissage et de levage sont parmi les plus risquées.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Il s'agit parfois même de déplacer de lourdes charges avec de lourds matériels, dans des circonstances difficiles.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Cela nécessite une bonne estimation des risques, la connaissance et le choix de matériaux appropriés et l'application les bonnes techniques.</w:t>
            </w:r>
          </w:p>
        </w:tc>
      </w:tr>
    </w:tbl>
    <w:p w14:paraId="1C3B9DB8" w14:textId="77777777" w:rsidR="006F3440" w:rsidRPr="00B04E2E" w:rsidRDefault="006F3440">
      <w:pPr>
        <w:autoSpaceDE w:val="0"/>
        <w:autoSpaceDN w:val="0"/>
        <w:adjustRightInd w:val="0"/>
        <w:rPr>
          <w:sz w:val="20"/>
          <w:szCs w:val="20"/>
          <w:lang w:val="fr-BE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5495"/>
        <w:gridCol w:w="2951"/>
      </w:tblGrid>
      <w:tr w:rsidR="006F3440" w:rsidRPr="00B04E2E" w14:paraId="1C3B9DBA" w14:textId="77777777">
        <w:tc>
          <w:tcPr>
            <w:tcW w:w="8446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1C3B9DB9" w14:textId="77777777" w:rsidR="006F3440" w:rsidRPr="00B04E2E" w:rsidRDefault="00957F3C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b/>
                <w:lang w:val="fr-BE"/>
              </w:rPr>
            </w:pPr>
            <w:r w:rsidRPr="00957F3C">
              <w:rPr>
                <w:b/>
                <w:bCs/>
                <w:color w:val="0000FF"/>
                <w:sz w:val="24"/>
                <w:szCs w:val="24"/>
                <w:lang w:val="fr-FR"/>
              </w:rPr>
              <w:t>EXPLICATION</w:t>
            </w:r>
            <w:r w:rsidR="006F3440" w:rsidRPr="00B04E2E">
              <w:rPr>
                <w:b/>
                <w:bCs/>
                <w:sz w:val="24"/>
                <w:szCs w:val="24"/>
                <w:lang w:val="fr-FR"/>
              </w:rPr>
              <w:t xml:space="preserve"> ET RISQUES</w:t>
            </w:r>
          </w:p>
        </w:tc>
      </w:tr>
      <w:tr w:rsidR="006F3440" w:rsidRPr="00B04E2E" w14:paraId="1C3B9DBD" w14:textId="77777777">
        <w:tc>
          <w:tcPr>
            <w:tcW w:w="5495" w:type="dxa"/>
            <w:tcBorders>
              <w:left w:val="single" w:sz="18" w:space="0" w:color="auto"/>
              <w:right w:val="nil"/>
            </w:tcBorders>
          </w:tcPr>
          <w:p w14:paraId="1C3B9DBB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2951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1C3B9DBC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DD8" w14:textId="77777777">
        <w:tc>
          <w:tcPr>
            <w:tcW w:w="5495" w:type="dxa"/>
            <w:tcBorders>
              <w:left w:val="single" w:sz="18" w:space="0" w:color="auto"/>
              <w:right w:val="nil"/>
            </w:tcBorders>
          </w:tcPr>
          <w:p w14:paraId="1C3B9DBE" w14:textId="77777777" w:rsidR="006F3440" w:rsidRDefault="006F3440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  <w:r>
              <w:rPr>
                <w:sz w:val="20"/>
                <w:szCs w:val="20"/>
                <w:lang w:val="fr-FR"/>
              </w:rPr>
              <w:t>Définitions :</w:t>
            </w:r>
          </w:p>
          <w:p w14:paraId="1C3B9DBF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Hissage et de levage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transport vertical d'une charge</w:t>
            </w:r>
          </w:p>
          <w:p w14:paraId="1C3B9DC0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Hissage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charge est suspendue librement</w:t>
            </w:r>
          </w:p>
          <w:p w14:paraId="1C3B9DC1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Levage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la charge est transmise</w:t>
            </w:r>
          </w:p>
          <w:p w14:paraId="1C3B9DC2" w14:textId="77777777" w:rsidR="006F3440" w:rsidRPr="00B04E2E" w:rsidRDefault="006F3440" w:rsidP="00B5623A">
            <w:pPr>
              <w:autoSpaceDE w:val="0"/>
              <w:autoSpaceDN w:val="0"/>
              <w:adjustRightInd w:val="0"/>
              <w:spacing w:before="60"/>
              <w:ind w:left="2127" w:hanging="177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Outils de hissage :</w:t>
            </w:r>
            <w:r w:rsidRPr="00B04E2E">
              <w:rPr>
                <w:sz w:val="20"/>
                <w:szCs w:val="20"/>
                <w:lang w:val="fr-BE"/>
              </w:rPr>
              <w:tab/>
            </w:r>
            <w:r>
              <w:rPr>
                <w:sz w:val="20"/>
                <w:szCs w:val="20"/>
                <w:lang w:val="fr-FR"/>
              </w:rPr>
              <w:t>grue mobile, grue, palan à chaîne, ...</w:t>
            </w:r>
          </w:p>
          <w:p w14:paraId="1C3B9DC3" w14:textId="77777777" w:rsidR="006F3440" w:rsidRPr="00B04E2E" w:rsidRDefault="006F3440" w:rsidP="00B5623A">
            <w:pPr>
              <w:autoSpaceDE w:val="0"/>
              <w:autoSpaceDN w:val="0"/>
              <w:adjustRightInd w:val="0"/>
              <w:spacing w:before="60"/>
              <w:ind w:left="2127" w:hanging="177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Outils de hissage :</w:t>
            </w:r>
            <w:r w:rsidRPr="00B04E2E">
              <w:rPr>
                <w:sz w:val="20"/>
                <w:szCs w:val="20"/>
                <w:lang w:val="fr-BE"/>
              </w:rPr>
              <w:tab/>
            </w:r>
            <w:r>
              <w:rPr>
                <w:sz w:val="20"/>
                <w:szCs w:val="20"/>
                <w:lang w:val="fr-FR"/>
              </w:rPr>
              <w:t>chaînes, élingues, sangles</w:t>
            </w:r>
            <w:r w:rsidR="00B5623A">
              <w:rPr>
                <w:sz w:val="20"/>
                <w:szCs w:val="20"/>
                <w:lang w:val="fr-FR"/>
              </w:rPr>
              <w:t xml:space="preserve"> de hissage,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 w:rsidR="00B5623A">
              <w:rPr>
                <w:sz w:val="20"/>
                <w:szCs w:val="20"/>
                <w:lang w:val="fr-BE"/>
              </w:rPr>
              <w:t>…</w:t>
            </w:r>
          </w:p>
          <w:p w14:paraId="1C3B9DC4" w14:textId="77777777" w:rsidR="006F3440" w:rsidRPr="00B04E2E" w:rsidRDefault="006F3440">
            <w:pPr>
              <w:tabs>
                <w:tab w:val="left" w:pos="1985"/>
              </w:tabs>
              <w:autoSpaceDE w:val="0"/>
              <w:autoSpaceDN w:val="0"/>
              <w:adjustRightInd w:val="0"/>
              <w:spacing w:before="60"/>
              <w:ind w:left="1985" w:hanging="1628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Outils de levage:</w:t>
            </w:r>
            <w:r w:rsidRPr="00B04E2E">
              <w:rPr>
                <w:sz w:val="20"/>
                <w:szCs w:val="20"/>
                <w:lang w:val="fr-BE"/>
              </w:rPr>
              <w:tab/>
            </w:r>
            <w:r>
              <w:rPr>
                <w:sz w:val="20"/>
                <w:szCs w:val="20"/>
                <w:lang w:val="fr-FR"/>
              </w:rPr>
              <w:t>chariot élévateur, grue, engins élévateurs, crics, camions de chargement et de déchargement, transpalettes, ...</w:t>
            </w:r>
          </w:p>
          <w:p w14:paraId="1C3B9DC5" w14:textId="77777777" w:rsidR="006F3440" w:rsidRPr="00B04E2E" w:rsidRDefault="006F3440">
            <w:pPr>
              <w:tabs>
                <w:tab w:val="left" w:pos="1843"/>
              </w:tabs>
              <w:autoSpaceDE w:val="0"/>
              <w:autoSpaceDN w:val="0"/>
              <w:adjustRightInd w:val="0"/>
              <w:spacing w:before="60"/>
              <w:ind w:left="1985" w:hanging="1628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Outils de levage :</w:t>
            </w:r>
            <w:r w:rsidRPr="00B04E2E">
              <w:rPr>
                <w:sz w:val="20"/>
                <w:szCs w:val="20"/>
                <w:lang w:val="fr-BE"/>
              </w:rPr>
              <w:tab/>
            </w:r>
            <w:r>
              <w:rPr>
                <w:sz w:val="20"/>
                <w:szCs w:val="20"/>
                <w:lang w:val="fr-FR"/>
              </w:rPr>
              <w:t>cuillers, crochets de palettes</w:t>
            </w:r>
          </w:p>
          <w:p w14:paraId="1C3B9DC6" w14:textId="77777777" w:rsidR="006F3440" w:rsidRPr="00B04E2E" w:rsidRDefault="006F3440">
            <w:pPr>
              <w:tabs>
                <w:tab w:val="left" w:pos="1701"/>
              </w:tabs>
              <w:autoSpaceDE w:val="0"/>
              <w:autoSpaceDN w:val="0"/>
              <w:adjustRightInd w:val="0"/>
              <w:spacing w:before="60"/>
              <w:ind w:left="1701" w:hanging="1344"/>
              <w:rPr>
                <w:lang w:val="fr-BE"/>
              </w:rPr>
            </w:pPr>
            <w:r>
              <w:rPr>
                <w:b/>
                <w:bCs/>
                <w:sz w:val="20"/>
                <w:szCs w:val="20"/>
                <w:lang w:val="fr-FR"/>
              </w:rPr>
              <w:t>REMARQUE :</w:t>
            </w:r>
            <w:r w:rsidRPr="00B04E2E">
              <w:rPr>
                <w:sz w:val="20"/>
                <w:szCs w:val="20"/>
                <w:lang w:val="fr-BE"/>
              </w:rPr>
              <w:tab/>
            </w:r>
            <w:r>
              <w:rPr>
                <w:sz w:val="20"/>
                <w:szCs w:val="20"/>
                <w:lang w:val="fr-FR"/>
              </w:rPr>
              <w:t>les engins de terrassement sont parfois utilisés pour hisser</w:t>
            </w:r>
            <w:r>
              <w:rPr>
                <w:sz w:val="20"/>
                <w:szCs w:val="20"/>
                <w:lang w:val="fr-FR"/>
              </w:rPr>
              <w:br/>
            </w:r>
            <w:r>
              <w:rPr>
                <w:sz w:val="20"/>
                <w:szCs w:val="20"/>
                <w:lang w:val="fr-FR"/>
              </w:rPr>
              <w:sym w:font="Wingdings" w:char="F0E0"/>
            </w:r>
            <w:r>
              <w:rPr>
                <w:sz w:val="20"/>
                <w:szCs w:val="20"/>
                <w:lang w:val="fr-FR"/>
              </w:rPr>
              <w:t xml:space="preserve"> mêmes exigences que les engins de hissage</w:t>
            </w:r>
          </w:p>
          <w:p w14:paraId="1C3B9DC7" w14:textId="231F3FEF" w:rsidR="006F3440" w:rsidRPr="00B04E2E" w:rsidRDefault="009B39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mc:AlternateContent>
                <mc:Choice Requires="wpg">
                  <w:drawing>
                    <wp:anchor distT="0" distB="0" distL="114300" distR="114300" simplePos="0" relativeHeight="251647488" behindDoc="0" locked="0" layoutInCell="1" allowOverlap="1" wp14:anchorId="1C3B9EBF" wp14:editId="00038C05">
                      <wp:simplePos x="0" y="0"/>
                      <wp:positionH relativeFrom="column">
                        <wp:posOffset>-22225</wp:posOffset>
                      </wp:positionH>
                      <wp:positionV relativeFrom="paragraph">
                        <wp:posOffset>59690</wp:posOffset>
                      </wp:positionV>
                      <wp:extent cx="1920240" cy="1440180"/>
                      <wp:effectExtent l="15875" t="0" r="16510" b="20320"/>
                      <wp:wrapNone/>
                      <wp:docPr id="7" name="Group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920240" cy="1440180"/>
                                <a:chOff x="0" y="0"/>
                                <a:chExt cx="57607" cy="4320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5" name="Pictur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607" cy="4320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wps:wsp>
                              <wps:cNvPr id="26" name="Rectangle 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41044"/>
                                  <a:ext cx="57607" cy="216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F2F2F2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1C3B9EF2" w14:textId="77777777" w:rsidR="006F3440" w:rsidRDefault="006F3440"/>
                                </w:txbxContent>
                              </wps:txbx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C3B9EBF" id="Group 6" o:spid="_x0000_s1026" style="position:absolute;margin-left:-1.75pt;margin-top:4.7pt;width:151.2pt;height:113.4pt;z-index:251647488" coordsize="57607,4320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2" o:spid="_x0000_s1027" type="#_x0000_t75" style="position:absolute;width:57607;height:432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">
                        <v:imagedata r:id="rId11" o:title=""/>
                      </v:shape>
                      <v:rect id="Rectangle 3" o:spid="_x0000_s1028" style="position:absolute;top:41044;width:57607;height: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" strokecolor="#f2f2f2" strokeweight="2pt">
                        <v:textbox>
                          <w:txbxContent>
                            <w:p w14:paraId="1C3B9EF2" w14:textId="77777777" w:rsidR="006F3440" w:rsidRDefault="006F3440"/>
                          </w:txbxContent>
                        </v:textbox>
                      </v:rect>
                    </v:group>
                  </w:pict>
                </mc:Fallback>
              </mc:AlternateContent>
            </w:r>
            <w:r w:rsidR="00957F3C"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0560" behindDoc="0" locked="0" layoutInCell="1" allowOverlap="1" wp14:anchorId="1C3B9EC0" wp14:editId="1C3B9EC1">
                  <wp:simplePos x="0" y="0"/>
                  <wp:positionH relativeFrom="column">
                    <wp:posOffset>1955327</wp:posOffset>
                  </wp:positionH>
                  <wp:positionV relativeFrom="paragraph">
                    <wp:posOffset>58420</wp:posOffset>
                  </wp:positionV>
                  <wp:extent cx="1483995" cy="1477645"/>
                  <wp:effectExtent l="0" t="0" r="1905" b="8255"/>
                  <wp:wrapNone/>
                  <wp:docPr id="8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3995" cy="1477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951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1C3B9DC8" w14:textId="77777777" w:rsidR="006F3440" w:rsidRPr="00B04E2E" w:rsidRDefault="006F3440">
            <w:pPr>
              <w:autoSpaceDE w:val="0"/>
              <w:autoSpaceDN w:val="0"/>
              <w:adjustRightInd w:val="0"/>
              <w:rPr>
                <w:b/>
                <w:bCs/>
                <w:sz w:val="20"/>
                <w:szCs w:val="20"/>
                <w:lang w:val="fr-BE"/>
              </w:rPr>
            </w:pPr>
            <w:r>
              <w:rPr>
                <w:b/>
                <w:bCs/>
                <w:sz w:val="20"/>
                <w:szCs w:val="20"/>
                <w:lang w:val="fr-FR"/>
              </w:rPr>
              <w:t>Travaux avec hissage :</w:t>
            </w:r>
          </w:p>
          <w:p w14:paraId="1C3B9DC9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la plupart des constructions</w:t>
            </w:r>
          </w:p>
          <w:p w14:paraId="1C3B9DCA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réservoirs de dépôt</w:t>
            </w:r>
          </w:p>
          <w:p w14:paraId="1C3B9DCB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entretien de réservoirs de dépôt</w:t>
            </w:r>
          </w:p>
          <w:p w14:paraId="1C3B9DCC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réservoirs dans les stations-service</w:t>
            </w:r>
          </w:p>
          <w:p w14:paraId="1C3B9DCD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construction des installations de lave-auto</w:t>
            </w:r>
          </w:p>
          <w:p w14:paraId="1C3B9DCE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feeders</w:t>
            </w:r>
          </w:p>
          <w:p w14:paraId="1C3B9DCF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cadres en verre</w:t>
            </w:r>
          </w:p>
          <w:p w14:paraId="1C3B9DD0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panneaux solaires</w:t>
            </w:r>
          </w:p>
          <w:p w14:paraId="1C3B9DD1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matériel promotionnel</w:t>
            </w:r>
          </w:p>
          <w:p w14:paraId="1C3B9DD2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travaux/pose d’auvents</w:t>
            </w:r>
          </w:p>
          <w:p w14:paraId="1C3B9DD3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b/>
                <w:bCs/>
                <w:sz w:val="20"/>
                <w:szCs w:val="20"/>
                <w:lang w:val="fr-BE"/>
              </w:rPr>
            </w:pPr>
            <w:r>
              <w:rPr>
                <w:b/>
                <w:bCs/>
                <w:sz w:val="20"/>
                <w:szCs w:val="20"/>
                <w:lang w:val="fr-FR"/>
              </w:rPr>
              <w:t>Travaux avec levage :</w:t>
            </w:r>
          </w:p>
          <w:p w14:paraId="1C3B9DD4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chariots élévateurs à fourche sur les chantiers</w:t>
            </w:r>
          </w:p>
          <w:p w14:paraId="1C3B9DD5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transpalettes</w:t>
            </w:r>
          </w:p>
          <w:p w14:paraId="1C3B9DD6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vérins hydrauliques pour</w:t>
            </w:r>
            <w:r>
              <w:rPr>
                <w:sz w:val="20"/>
                <w:szCs w:val="20"/>
                <w:lang w:val="fr-FR"/>
              </w:rPr>
              <w:br/>
              <w:t xml:space="preserve">     levage de réservoirs de </w:t>
            </w:r>
            <w:r w:rsidR="00381F06">
              <w:rPr>
                <w:sz w:val="20"/>
                <w:szCs w:val="20"/>
                <w:lang w:val="fr-FR"/>
              </w:rPr>
              <w:br/>
              <w:t xml:space="preserve">     </w:t>
            </w:r>
            <w:r>
              <w:rPr>
                <w:sz w:val="20"/>
                <w:szCs w:val="20"/>
                <w:lang w:val="fr-FR"/>
              </w:rPr>
              <w:t>dépôt</w:t>
            </w:r>
          </w:p>
          <w:p w14:paraId="1C3B9DD7" w14:textId="77777777" w:rsidR="006F3440" w:rsidRPr="00B04E2E" w:rsidRDefault="00A3745A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1584" behindDoc="0" locked="0" layoutInCell="1" allowOverlap="1" wp14:anchorId="1C3B9EC2" wp14:editId="1C3B9EC3">
                  <wp:simplePos x="0" y="0"/>
                  <wp:positionH relativeFrom="column">
                    <wp:posOffset>145888</wp:posOffset>
                  </wp:positionH>
                  <wp:positionV relativeFrom="paragraph">
                    <wp:posOffset>109220</wp:posOffset>
                  </wp:positionV>
                  <wp:extent cx="1529715" cy="1148080"/>
                  <wp:effectExtent l="0" t="0" r="0" b="0"/>
                  <wp:wrapNone/>
                  <wp:docPr id="3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9715" cy="1148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6F3440" w:rsidRPr="009B3940" w14:paraId="1C3B9DEC" w14:textId="77777777">
        <w:tc>
          <w:tcPr>
            <w:tcW w:w="8446" w:type="dxa"/>
            <w:gridSpan w:val="2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DD9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DA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DB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DC" w14:textId="77777777" w:rsidR="006F3440" w:rsidRPr="00B04E2E" w:rsidRDefault="00A3745A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49536" behindDoc="0" locked="0" layoutInCell="1" allowOverlap="1" wp14:anchorId="1C3B9EC4" wp14:editId="1C3B9EC5">
                  <wp:simplePos x="0" y="0"/>
                  <wp:positionH relativeFrom="column">
                    <wp:posOffset>418465</wp:posOffset>
                  </wp:positionH>
                  <wp:positionV relativeFrom="paragraph">
                    <wp:posOffset>48260</wp:posOffset>
                  </wp:positionV>
                  <wp:extent cx="2200910" cy="2200910"/>
                  <wp:effectExtent l="0" t="0" r="8890" b="8890"/>
                  <wp:wrapNone/>
                  <wp:docPr id="4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910" cy="22009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1C3B9DDD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DE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DF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0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1" w14:textId="77777777" w:rsidR="006F3440" w:rsidRPr="00B04E2E" w:rsidRDefault="00A3745A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48512" behindDoc="0" locked="0" layoutInCell="1" allowOverlap="1" wp14:anchorId="1C3B9EC6" wp14:editId="1C3B9EC7">
                  <wp:simplePos x="0" y="0"/>
                  <wp:positionH relativeFrom="column">
                    <wp:posOffset>3302635</wp:posOffset>
                  </wp:positionH>
                  <wp:positionV relativeFrom="paragraph">
                    <wp:posOffset>55880</wp:posOffset>
                  </wp:positionV>
                  <wp:extent cx="1892935" cy="1420495"/>
                  <wp:effectExtent l="0" t="0" r="0" b="8255"/>
                  <wp:wrapNone/>
                  <wp:docPr id="9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2935" cy="14204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1C3B9DE2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3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4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5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6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7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8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9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A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B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</w:tbl>
    <w:p w14:paraId="1C3B9DED" w14:textId="77777777" w:rsidR="006F3440" w:rsidRPr="00B04E2E" w:rsidRDefault="006F3440">
      <w:pPr>
        <w:rPr>
          <w:lang w:val="fr-BE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8446"/>
      </w:tblGrid>
      <w:tr w:rsidR="006F3440" w:rsidRPr="009B3940" w14:paraId="1C3B9E0D" w14:textId="77777777">
        <w:tc>
          <w:tcPr>
            <w:tcW w:w="8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DEE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EF" w14:textId="77777777" w:rsidR="006F3440" w:rsidRPr="00B04E2E" w:rsidRDefault="006F3440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Les risques suivants sont associés aux travaux de hissage/levage :</w:t>
            </w:r>
          </w:p>
          <w:p w14:paraId="1C3B9DF0" w14:textId="77777777" w:rsidR="006F3440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nl-BE"/>
              </w:rPr>
            </w:pPr>
            <w:r>
              <w:rPr>
                <w:sz w:val="20"/>
                <w:szCs w:val="20"/>
                <w:lang w:val="fr-FR"/>
              </w:rPr>
              <w:t>chute de la charge soulevée</w:t>
            </w:r>
          </w:p>
          <w:p w14:paraId="1C3B9DF1" w14:textId="77777777" w:rsidR="006F3440" w:rsidRPr="00B04E2E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hute de l’outil avec la charge</w:t>
            </w:r>
          </w:p>
          <w:p w14:paraId="1C3B9DF2" w14:textId="77777777" w:rsidR="006F3440" w:rsidRPr="00B04E2E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l'outil s'affaisse/ reste coincé dans le sol</w:t>
            </w:r>
          </w:p>
          <w:p w14:paraId="1C3B9DF3" w14:textId="77777777" w:rsidR="006F3440" w:rsidRPr="00B04E2E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les personnes ou les biens sont touchés par les parties des grues</w:t>
            </w:r>
          </w:p>
          <w:p w14:paraId="1C3B9DF4" w14:textId="77777777" w:rsidR="006F3440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nl-BE"/>
              </w:rPr>
            </w:pPr>
            <w:r>
              <w:rPr>
                <w:sz w:val="20"/>
                <w:szCs w:val="20"/>
                <w:lang w:val="fr-FR"/>
              </w:rPr>
              <w:t>coincement</w:t>
            </w:r>
          </w:p>
          <w:p w14:paraId="1C3B9DF5" w14:textId="77777777" w:rsidR="006F3440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nl-BE"/>
              </w:rPr>
            </w:pPr>
            <w:r>
              <w:rPr>
                <w:sz w:val="20"/>
                <w:szCs w:val="20"/>
                <w:lang w:val="fr-FR"/>
              </w:rPr>
              <w:t>collisions</w:t>
            </w:r>
          </w:p>
          <w:p w14:paraId="1C3B9DF6" w14:textId="77777777" w:rsidR="006F3440" w:rsidRPr="00B04E2E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électrocution par les lignes électriques haute tension</w:t>
            </w:r>
          </w:p>
          <w:p w14:paraId="1C3B9DF7" w14:textId="77777777" w:rsidR="006F3440" w:rsidRPr="00B04E2E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ontact de produits dangereux, tels que l'acide pour accumulateur</w:t>
            </w:r>
          </w:p>
          <w:p w14:paraId="1C3B9DF8" w14:textId="77777777" w:rsidR="006F3440" w:rsidRPr="00B04E2E" w:rsidRDefault="00A3745A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6704" behindDoc="0" locked="0" layoutInCell="1" allowOverlap="1" wp14:anchorId="1C3B9EC8" wp14:editId="1C3B9EC9">
                  <wp:simplePos x="0" y="0"/>
                  <wp:positionH relativeFrom="column">
                    <wp:posOffset>1900082</wp:posOffset>
                  </wp:positionH>
                  <wp:positionV relativeFrom="paragraph">
                    <wp:posOffset>80010</wp:posOffset>
                  </wp:positionV>
                  <wp:extent cx="1306830" cy="979170"/>
                  <wp:effectExtent l="0" t="0" r="7620" b="0"/>
                  <wp:wrapNone/>
                  <wp:docPr id="10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6830" cy="979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3632" behindDoc="0" locked="0" layoutInCell="1" allowOverlap="1" wp14:anchorId="1C3B9ECA" wp14:editId="1C3B9ECB">
                  <wp:simplePos x="0" y="0"/>
                  <wp:positionH relativeFrom="column">
                    <wp:posOffset>19050</wp:posOffset>
                  </wp:positionH>
                  <wp:positionV relativeFrom="paragraph">
                    <wp:posOffset>80010</wp:posOffset>
                  </wp:positionV>
                  <wp:extent cx="1441450" cy="1923415"/>
                  <wp:effectExtent l="0" t="0" r="6350" b="635"/>
                  <wp:wrapNone/>
                  <wp:docPr id="11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1450" cy="1923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1C3B9DF9" w14:textId="77777777" w:rsidR="006F3440" w:rsidRPr="00B04E2E" w:rsidRDefault="00A3745A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4656" behindDoc="0" locked="0" layoutInCell="1" allowOverlap="1" wp14:anchorId="1C3B9ECC" wp14:editId="1C3B9ECD">
                  <wp:simplePos x="0" y="0"/>
                  <wp:positionH relativeFrom="column">
                    <wp:posOffset>3787140</wp:posOffset>
                  </wp:positionH>
                  <wp:positionV relativeFrom="paragraph">
                    <wp:posOffset>16510</wp:posOffset>
                  </wp:positionV>
                  <wp:extent cx="1438910" cy="1920240"/>
                  <wp:effectExtent l="0" t="0" r="8890" b="3810"/>
                  <wp:wrapNone/>
                  <wp:docPr id="12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8910" cy="1920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1C3B9DFA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FB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FC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FD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FE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DFF" w14:textId="77777777" w:rsidR="006F3440" w:rsidRPr="00B04E2E" w:rsidRDefault="00A3745A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2608" behindDoc="0" locked="0" layoutInCell="1" allowOverlap="1" wp14:anchorId="1C3B9ECE" wp14:editId="1C3B9ECF">
                  <wp:simplePos x="0" y="0"/>
                  <wp:positionH relativeFrom="column">
                    <wp:posOffset>1561627</wp:posOffset>
                  </wp:positionH>
                  <wp:positionV relativeFrom="paragraph">
                    <wp:posOffset>107315</wp:posOffset>
                  </wp:positionV>
                  <wp:extent cx="2127885" cy="1446530"/>
                  <wp:effectExtent l="0" t="0" r="5715" b="1270"/>
                  <wp:wrapNone/>
                  <wp:docPr id="13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7885" cy="1446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1C3B9E00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1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2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3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4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5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6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7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8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9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A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0B" w14:textId="77777777" w:rsidR="006F3440" w:rsidRPr="00B04E2E" w:rsidRDefault="006F3440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FF0000"/>
                <w:lang w:val="fr-BE"/>
              </w:rPr>
            </w:pPr>
            <w:r w:rsidRPr="00B04E2E">
              <w:rPr>
                <w:b/>
                <w:bCs/>
                <w:color w:val="FF0000"/>
                <w:lang w:val="fr-BE"/>
              </w:rPr>
              <w:t xml:space="preserve">! </w:t>
            </w:r>
            <w:r>
              <w:rPr>
                <w:b/>
                <w:bCs/>
                <w:lang w:val="fr-FR"/>
              </w:rPr>
              <w:t>SOUVENT AVEC LES DOMMAGES AUX TIERS, AUX BIENS ET À L'ENVIRONNEMENT !</w:t>
            </w:r>
          </w:p>
          <w:p w14:paraId="1C3B9E0C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</w:tbl>
    <w:p w14:paraId="1C3B9E0E" w14:textId="77777777" w:rsidR="006F3440" w:rsidRPr="00B04E2E" w:rsidRDefault="006F3440">
      <w:pPr>
        <w:autoSpaceDE w:val="0"/>
        <w:autoSpaceDN w:val="0"/>
        <w:adjustRightInd w:val="0"/>
        <w:rPr>
          <w:sz w:val="20"/>
          <w:szCs w:val="20"/>
          <w:lang w:val="fr-BE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8046"/>
        <w:gridCol w:w="400"/>
      </w:tblGrid>
      <w:tr w:rsidR="006F3440" w:rsidRPr="00B04E2E" w14:paraId="1C3B9E10" w14:textId="77777777">
        <w:tc>
          <w:tcPr>
            <w:tcW w:w="8446" w:type="dxa"/>
            <w:gridSpan w:val="2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1C3B9E0F" w14:textId="77777777" w:rsidR="006F3440" w:rsidRPr="00B04E2E" w:rsidRDefault="006F3440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b/>
              </w:rPr>
            </w:pPr>
            <w:r w:rsidRPr="00B04E2E">
              <w:rPr>
                <w:b/>
                <w:bCs/>
                <w:sz w:val="24"/>
                <w:szCs w:val="24"/>
                <w:lang w:val="fr-FR"/>
              </w:rPr>
              <w:t>EXIGENCES DE SÉCURITÉ</w:t>
            </w:r>
          </w:p>
        </w:tc>
      </w:tr>
      <w:tr w:rsidR="006F3440" w14:paraId="1C3B9E14" w14:textId="77777777">
        <w:tc>
          <w:tcPr>
            <w:tcW w:w="8446" w:type="dxa"/>
            <w:gridSpan w:val="2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11" w14:textId="77777777" w:rsidR="006F3440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</w:p>
          <w:p w14:paraId="1C3B9E12" w14:textId="77777777" w:rsidR="006F3440" w:rsidRDefault="006F3440">
            <w:pPr>
              <w:autoSpaceDE w:val="0"/>
              <w:autoSpaceDN w:val="0"/>
              <w:adjustRightInd w:val="0"/>
              <w:spacing w:before="60"/>
              <w:rPr>
                <w:b/>
                <w:bCs/>
                <w:color w:val="1F497D"/>
                <w:sz w:val="24"/>
                <w:szCs w:val="24"/>
                <w:lang w:val="nl-BE"/>
              </w:rPr>
            </w:pPr>
            <w:r w:rsidRPr="00B04E2E">
              <w:rPr>
                <w:b/>
                <w:bCs/>
                <w:color w:val="1F497D"/>
                <w:sz w:val="24"/>
                <w:szCs w:val="24"/>
                <w:lang w:val="nl-BE"/>
              </w:rPr>
              <w:t>TOUJOURS !!!</w:t>
            </w:r>
          </w:p>
          <w:p w14:paraId="1C3B9E13" w14:textId="77777777" w:rsidR="006F3440" w:rsidRDefault="006F3440">
            <w:pPr>
              <w:autoSpaceDE w:val="0"/>
              <w:autoSpaceDN w:val="0"/>
              <w:adjustRightInd w:val="0"/>
              <w:spacing w:before="60"/>
              <w:jc w:val="right"/>
            </w:pPr>
            <w:r>
              <w:rPr>
                <w:b/>
                <w:bCs/>
                <w:sz w:val="20"/>
                <w:szCs w:val="20"/>
                <w:lang w:val="fr-FR"/>
              </w:rPr>
              <w:t>VÉRIFIER</w:t>
            </w:r>
          </w:p>
        </w:tc>
      </w:tr>
      <w:tr w:rsidR="006F3440" w:rsidRPr="009B3940" w14:paraId="1C3B9E17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15" w14:textId="77777777" w:rsidR="006F3440" w:rsidRPr="00B04E2E" w:rsidRDefault="00A3745A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8752" behindDoc="0" locked="0" layoutInCell="1" allowOverlap="1" wp14:anchorId="1C3B9ED0" wp14:editId="1C3B9ED1">
                  <wp:simplePos x="0" y="0"/>
                  <wp:positionH relativeFrom="column">
                    <wp:posOffset>3615055</wp:posOffset>
                  </wp:positionH>
                  <wp:positionV relativeFrom="paragraph">
                    <wp:posOffset>925830</wp:posOffset>
                  </wp:positionV>
                  <wp:extent cx="431800" cy="431800"/>
                  <wp:effectExtent l="0" t="0" r="6350" b="6350"/>
                  <wp:wrapNone/>
                  <wp:docPr id="1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7728" behindDoc="0" locked="0" layoutInCell="1" allowOverlap="1" wp14:anchorId="1C3B9ED2" wp14:editId="1C3B9ED3">
                  <wp:simplePos x="0" y="0"/>
                  <wp:positionH relativeFrom="column">
                    <wp:posOffset>3605530</wp:posOffset>
                  </wp:positionH>
                  <wp:positionV relativeFrom="paragraph">
                    <wp:posOffset>294005</wp:posOffset>
                  </wp:positionV>
                  <wp:extent cx="431800" cy="431800"/>
                  <wp:effectExtent l="0" t="0" r="6350" b="6350"/>
                  <wp:wrapNone/>
                  <wp:docPr id="1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b/>
                <w:bCs/>
                <w:sz w:val="20"/>
                <w:szCs w:val="20"/>
                <w:lang w:val="fr-FR"/>
              </w:rPr>
              <w:t>ÉQUIPEMENT DE PROTECTION PERSONNELLE DU MACHINISTE</w:t>
            </w: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1C3B9E16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1A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18" w14:textId="77777777" w:rsidR="006F3440" w:rsidRPr="00B04E2E" w:rsidRDefault="00A3745A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9776" behindDoc="0" locked="0" layoutInCell="1" allowOverlap="1" wp14:anchorId="1C3B9ED4" wp14:editId="1C3B9ED5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71145</wp:posOffset>
                  </wp:positionV>
                  <wp:extent cx="431800" cy="431800"/>
                  <wp:effectExtent l="0" t="0" r="6350" b="6350"/>
                  <wp:wrapNone/>
                  <wp:docPr id="16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gants (contre les risques mécaniques)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19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1D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1B" w14:textId="77777777" w:rsidR="006F3440" w:rsidRPr="00B04E2E" w:rsidRDefault="006F3440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haussures de sécurité (type S3)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1C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1C3B9E20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1E" w14:textId="77777777" w:rsidR="006F3440" w:rsidRDefault="00A3745A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0800" behindDoc="0" locked="0" layoutInCell="1" allowOverlap="1" wp14:anchorId="1C3B9ED6" wp14:editId="1C3B9ED7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20345</wp:posOffset>
                  </wp:positionV>
                  <wp:extent cx="431800" cy="431800"/>
                  <wp:effectExtent l="0" t="0" r="6350" b="6350"/>
                  <wp:wrapNone/>
                  <wp:docPr id="1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casque de sécurité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1F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9B3940" w14:paraId="1C3B9E23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21" w14:textId="77777777" w:rsidR="006F3440" w:rsidRPr="00B04E2E" w:rsidRDefault="006F3440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protection auditive au dessus 80 de dB (A) dans la cabine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22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26" w14:textId="77777777">
        <w:tc>
          <w:tcPr>
            <w:tcW w:w="8046" w:type="dxa"/>
            <w:tcBorders>
              <w:top w:val="nil"/>
              <w:left w:val="single" w:sz="18" w:space="0" w:color="auto"/>
              <w:bottom w:val="single" w:sz="18" w:space="0" w:color="auto"/>
              <w:right w:val="nil"/>
            </w:tcBorders>
          </w:tcPr>
          <w:p w14:paraId="1C3B9E24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1C3B9E25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</w:tbl>
    <w:p w14:paraId="1C3B9E27" w14:textId="77777777" w:rsidR="006F3440" w:rsidRPr="00B04E2E" w:rsidRDefault="006F3440">
      <w:pPr>
        <w:rPr>
          <w:lang w:val="fr-BE"/>
        </w:rPr>
      </w:pPr>
      <w:r w:rsidRPr="00B04E2E">
        <w:rPr>
          <w:lang w:val="fr-BE"/>
        </w:rPr>
        <w:br w:type="page"/>
      </w: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8046"/>
        <w:gridCol w:w="400"/>
      </w:tblGrid>
      <w:tr w:rsidR="006F3440" w14:paraId="1C3B9E2B" w14:textId="77777777">
        <w:tc>
          <w:tcPr>
            <w:tcW w:w="8446" w:type="dxa"/>
            <w:gridSpan w:val="2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1C3B9E28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C3B9E29" w14:textId="77777777" w:rsidR="006F3440" w:rsidRDefault="006F3440">
            <w:pPr>
              <w:autoSpaceDE w:val="0"/>
              <w:autoSpaceDN w:val="0"/>
              <w:adjustRightInd w:val="0"/>
              <w:spacing w:before="60"/>
              <w:rPr>
                <w:b/>
                <w:bCs/>
                <w:color w:val="1F497D"/>
                <w:sz w:val="24"/>
                <w:szCs w:val="24"/>
                <w:lang w:val="nl-BE"/>
              </w:rPr>
            </w:pPr>
            <w:r w:rsidRPr="00B04E2E">
              <w:rPr>
                <w:b/>
                <w:bCs/>
                <w:color w:val="1F497D"/>
                <w:sz w:val="24"/>
                <w:szCs w:val="24"/>
                <w:lang w:val="nl-BE"/>
              </w:rPr>
              <w:t>TOUJOURS !!!</w:t>
            </w:r>
          </w:p>
          <w:p w14:paraId="1C3B9E2A" w14:textId="77777777" w:rsidR="006F3440" w:rsidRDefault="006F3440">
            <w:pPr>
              <w:autoSpaceDE w:val="0"/>
              <w:autoSpaceDN w:val="0"/>
              <w:adjustRightInd w:val="0"/>
              <w:spacing w:before="60"/>
              <w:jc w:val="right"/>
            </w:pPr>
            <w:r>
              <w:rPr>
                <w:b/>
                <w:bCs/>
                <w:sz w:val="20"/>
                <w:szCs w:val="20"/>
                <w:lang w:val="fr-FR"/>
              </w:rPr>
              <w:t>VÉRIFIER</w:t>
            </w:r>
          </w:p>
        </w:tc>
      </w:tr>
      <w:tr w:rsidR="006F3440" w:rsidRPr="009B3940" w14:paraId="1C3B9E2E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2C" w14:textId="77777777" w:rsidR="006F3440" w:rsidRPr="00B04E2E" w:rsidRDefault="00A3745A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b/>
                <w:lang w:val="fr-BE"/>
              </w:rPr>
            </w:pPr>
            <w:r>
              <w:rPr>
                <w:b/>
                <w:noProof/>
                <w:snapToGrid/>
                <w:lang w:eastAsia="en-GB"/>
              </w:rPr>
              <w:drawing>
                <wp:anchor distT="0" distB="0" distL="114300" distR="114300" simplePos="0" relativeHeight="251661824" behindDoc="0" locked="0" layoutInCell="1" allowOverlap="1" wp14:anchorId="1C3B9ED8" wp14:editId="1C3B9ED9">
                  <wp:simplePos x="0" y="0"/>
                  <wp:positionH relativeFrom="column">
                    <wp:posOffset>4119880</wp:posOffset>
                  </wp:positionH>
                  <wp:positionV relativeFrom="paragraph">
                    <wp:posOffset>260350</wp:posOffset>
                  </wp:positionV>
                  <wp:extent cx="431800" cy="431800"/>
                  <wp:effectExtent l="0" t="0" r="6350" b="6350"/>
                  <wp:wrapNone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 w:rsidRPr="00B04E2E">
              <w:rPr>
                <w:b/>
                <w:bCs/>
                <w:sz w:val="20"/>
                <w:szCs w:val="20"/>
                <w:lang w:val="fr-FR"/>
              </w:rPr>
              <w:t>ÉQUIPEMENT DE PROTECTION PERSONNELLE DE L'ÉQUIPE DE LEVAGE</w:t>
            </w: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1C3B9E2D" w14:textId="77777777" w:rsidR="006F3440" w:rsidRPr="00B04E2E" w:rsidRDefault="006F3440">
            <w:pPr>
              <w:autoSpaceDE w:val="0"/>
              <w:autoSpaceDN w:val="0"/>
              <w:adjustRightInd w:val="0"/>
              <w:rPr>
                <w:b/>
                <w:sz w:val="20"/>
                <w:szCs w:val="20"/>
                <w:lang w:val="fr-BE"/>
              </w:rPr>
            </w:pPr>
          </w:p>
        </w:tc>
      </w:tr>
      <w:tr w:rsidR="006F3440" w:rsidRPr="009B3940" w14:paraId="1C3B9E31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2F" w14:textId="77777777" w:rsidR="006F3440" w:rsidRPr="00B04E2E" w:rsidRDefault="006F3440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vêtements de travail avec une grande visibilité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30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34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32" w14:textId="77777777" w:rsidR="006F3440" w:rsidRPr="00B04E2E" w:rsidRDefault="00A3745A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2848" behindDoc="0" locked="0" layoutInCell="1" allowOverlap="1" wp14:anchorId="1C3B9EDA" wp14:editId="1C3B9EDB">
                  <wp:simplePos x="0" y="0"/>
                  <wp:positionH relativeFrom="column">
                    <wp:posOffset>3605530</wp:posOffset>
                  </wp:positionH>
                  <wp:positionV relativeFrom="paragraph">
                    <wp:posOffset>-7620</wp:posOffset>
                  </wp:positionV>
                  <wp:extent cx="431800" cy="431800"/>
                  <wp:effectExtent l="0" t="0" r="6350" b="6350"/>
                  <wp:wrapNone/>
                  <wp:docPr id="1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4896" behindDoc="0" locked="0" layoutInCell="1" allowOverlap="1" wp14:anchorId="1C3B9EDC" wp14:editId="1C3B9EDD">
                  <wp:simplePos x="0" y="0"/>
                  <wp:positionH relativeFrom="column">
                    <wp:posOffset>3615055</wp:posOffset>
                  </wp:positionH>
                  <wp:positionV relativeFrom="paragraph">
                    <wp:posOffset>624205</wp:posOffset>
                  </wp:positionV>
                  <wp:extent cx="431800" cy="431800"/>
                  <wp:effectExtent l="0" t="0" r="6350" b="6350"/>
                  <wp:wrapNone/>
                  <wp:docPr id="20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3872" behindDoc="0" locked="0" layoutInCell="1" allowOverlap="1" wp14:anchorId="1C3B9EDE" wp14:editId="1C3B9EDF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96545</wp:posOffset>
                  </wp:positionV>
                  <wp:extent cx="431800" cy="431800"/>
                  <wp:effectExtent l="0" t="0" r="6350" b="6350"/>
                  <wp:wrapNone/>
                  <wp:docPr id="2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gants (contre les risques mécaniques)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33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37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35" w14:textId="77777777" w:rsidR="006F3440" w:rsidRPr="00B04E2E" w:rsidRDefault="006F3440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haussures de sécurité (type S3)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36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1C3B9E3A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38" w14:textId="77777777" w:rsidR="006F3440" w:rsidRDefault="006F3440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casque de sécurité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39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9B3940" w14:paraId="1C3B9E3D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3B" w14:textId="77777777" w:rsidR="006F3440" w:rsidRPr="00B04E2E" w:rsidRDefault="00A3745A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5920" behindDoc="0" locked="0" layoutInCell="1" allowOverlap="1" wp14:anchorId="1C3B9EE0" wp14:editId="1C3B9EE1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-1905</wp:posOffset>
                  </wp:positionV>
                  <wp:extent cx="431800" cy="431800"/>
                  <wp:effectExtent l="0" t="0" r="6350" b="6350"/>
                  <wp:wrapNone/>
                  <wp:docPr id="2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protection auditive au dessus 80 de dB (A)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3C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40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3E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C3B9E3F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43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41" w14:textId="77777777" w:rsidR="006F3440" w:rsidRPr="00B04E2E" w:rsidRDefault="006F3440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b/>
                <w:lang w:val="fr-BE"/>
              </w:rPr>
            </w:pPr>
            <w:r w:rsidRPr="00B04E2E">
              <w:rPr>
                <w:b/>
                <w:bCs/>
                <w:sz w:val="20"/>
                <w:szCs w:val="20"/>
                <w:lang w:val="fr-FR"/>
              </w:rPr>
              <w:t>PRÉPARATION DU HISSAGE ET LEVAGE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1C3B9E42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b/>
                <w:sz w:val="20"/>
                <w:szCs w:val="20"/>
                <w:lang w:val="fr-BE"/>
              </w:rPr>
            </w:pPr>
          </w:p>
        </w:tc>
      </w:tr>
      <w:tr w:rsidR="006F3440" w:rsidRPr="009B3940" w14:paraId="1C3B9E46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44" w14:textId="77777777" w:rsidR="006F3440" w:rsidRPr="00B04E2E" w:rsidRDefault="006F3440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estimation de la charge à soulever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ids, taille et situation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45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49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47" w14:textId="77777777" w:rsidR="006F3440" w:rsidRPr="00B04E2E" w:rsidRDefault="006F3440">
            <w:pPr>
              <w:autoSpaceDE w:val="0"/>
              <w:autoSpaceDN w:val="0"/>
              <w:adjustRightInd w:val="0"/>
              <w:ind w:left="1134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Plan de levage ou dans le plan VGM pour le site</w:t>
            </w: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1C3B9E48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4C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4A" w14:textId="77777777" w:rsidR="006F3440" w:rsidRPr="00B04E2E" w:rsidRDefault="00A3745A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6944" behindDoc="0" locked="0" layoutInCell="1" allowOverlap="1" wp14:anchorId="1C3B9EE2" wp14:editId="1C3B9EE3">
                  <wp:simplePos x="0" y="0"/>
                  <wp:positionH relativeFrom="column">
                    <wp:posOffset>142875</wp:posOffset>
                  </wp:positionH>
                  <wp:positionV relativeFrom="paragraph">
                    <wp:posOffset>237490</wp:posOffset>
                  </wp:positionV>
                  <wp:extent cx="1282065" cy="1282065"/>
                  <wp:effectExtent l="0" t="0" r="0" b="0"/>
                  <wp:wrapNone/>
                  <wp:docPr id="2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2065" cy="1282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terrain, exploration, évaluation et mesures pour :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4B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54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4D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onduites souterraines et espaces : marquage ...</w:t>
            </w:r>
          </w:p>
          <w:p w14:paraId="1C3B9E4E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onduites aériennes et obstacles : éloigner, plan,</w:t>
            </w:r>
          </w:p>
          <w:p w14:paraId="1C3B9E4F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 xml:space="preserve">possibilités et sous-sol uniforme </w:t>
            </w:r>
            <w:r w:rsidR="00B5623A">
              <w:rPr>
                <w:sz w:val="20"/>
                <w:szCs w:val="20"/>
                <w:lang w:val="fr-FR"/>
              </w:rPr>
              <w:t>– étançons</w:t>
            </w:r>
          </w:p>
          <w:p w14:paraId="1C3B9E50" w14:textId="77777777" w:rsidR="006F3440" w:rsidRPr="00B04E2E" w:rsidRDefault="00B5623A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puits</w:t>
            </w:r>
            <w:r w:rsidR="006F3440">
              <w:rPr>
                <w:sz w:val="20"/>
                <w:szCs w:val="20"/>
                <w:lang w:val="fr-FR"/>
              </w:rPr>
              <w:t>, tranchées et leurs bords (voir la législation)</w:t>
            </w:r>
          </w:p>
          <w:p w14:paraId="1C3B9E51" w14:textId="77777777" w:rsidR="006F3440" w:rsidRPr="00B04E2E" w:rsidRDefault="00A3745A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7968" behindDoc="1" locked="0" layoutInCell="1" allowOverlap="1" wp14:anchorId="1C3B9EE4" wp14:editId="1C3B9EE5">
                  <wp:simplePos x="0" y="0"/>
                  <wp:positionH relativeFrom="column">
                    <wp:posOffset>3890010</wp:posOffset>
                  </wp:positionH>
                  <wp:positionV relativeFrom="paragraph">
                    <wp:posOffset>27940</wp:posOffset>
                  </wp:positionV>
                  <wp:extent cx="972185" cy="972185"/>
                  <wp:effectExtent l="0" t="0" r="0" b="0"/>
                  <wp:wrapNone/>
                  <wp:docPr id="2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2185" cy="972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clôture de la zone de levage dépôt – un seul accès</w:t>
            </w:r>
            <w:r w:rsidR="006F3440">
              <w:rPr>
                <w:sz w:val="20"/>
                <w:szCs w:val="20"/>
                <w:lang w:val="fr-FR"/>
              </w:rPr>
              <w:br/>
              <w:t>pour l'équipe de levage</w:t>
            </w:r>
            <w:r w:rsidR="00B04E2E">
              <w:rPr>
                <w:sz w:val="20"/>
                <w:szCs w:val="20"/>
                <w:lang w:val="fr-FR"/>
              </w:rPr>
              <w:br/>
            </w:r>
          </w:p>
          <w:p w14:paraId="1C3B9E52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1C3B9E53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1C3B9E57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55" w14:textId="77777777" w:rsidR="006F3440" w:rsidRDefault="006F3440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conditions atmosphériques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1C3B9E56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9B3940" w14:paraId="1C3B9E5C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58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vitesse du vent &gt; 6 Beaufort (&gt; 50 km/h) </w:t>
            </w:r>
            <w:r w:rsidR="00B5623A">
              <w:rPr>
                <w:sz w:val="20"/>
                <w:szCs w:val="20"/>
                <w:lang w:val="fr-FR"/>
              </w:rPr>
              <w:t>:</w:t>
            </w:r>
            <w:r w:rsidR="00B5623A" w:rsidRPr="00B04E2E">
              <w:rPr>
                <w:noProof/>
                <w:lang w:val="fr-BE"/>
              </w:rPr>
              <w:t xml:space="preserve"> </w:t>
            </w:r>
            <w:r w:rsidR="00B5623A" w:rsidRPr="00B04E2E">
              <w:rPr>
                <w:sz w:val="20"/>
                <w:szCs w:val="20"/>
                <w:lang w:val="fr-BE"/>
              </w:rPr>
              <w:t>interdiction</w:t>
            </w:r>
            <w:r>
              <w:rPr>
                <w:sz w:val="20"/>
                <w:szCs w:val="20"/>
                <w:lang w:val="fr-FR"/>
              </w:rPr>
              <w:t xml:space="preserve"> générale de levage</w:t>
            </w:r>
          </w:p>
          <w:p w14:paraId="1C3B9E59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 xml:space="preserve">charges avec grande surface au vent </w:t>
            </w:r>
            <w:r>
              <w:rPr>
                <w:sz w:val="20"/>
                <w:szCs w:val="20"/>
                <w:lang w:val="fr-FR"/>
              </w:rPr>
              <w:sym w:font="Wingdings" w:char="F0E0"/>
            </w:r>
            <w:r>
              <w:rPr>
                <w:sz w:val="20"/>
                <w:szCs w:val="20"/>
                <w:lang w:val="fr-FR"/>
              </w:rPr>
              <w:t xml:space="preserve"> évaluation requise des risques supplémentaires</w:t>
            </w:r>
          </w:p>
          <w:p w14:paraId="1C3B9E5A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anémomètre dans la cabine de grue</w:t>
            </w: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C3B9E5B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1C3B9E5F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5D" w14:textId="77777777" w:rsidR="006F3440" w:rsidRDefault="006F3440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équipe de hissage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1C3B9E5E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9B3940" w14:paraId="1C3B9E66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60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formation requise (certificat de levage, monteur, ...)</w:t>
            </w:r>
          </w:p>
          <w:p w14:paraId="1C3B9E61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bonne communication machiniste-</w:t>
            </w:r>
            <w:r w:rsidR="00381F06">
              <w:rPr>
                <w:sz w:val="20"/>
                <w:szCs w:val="20"/>
                <w:lang w:val="fr-FR"/>
              </w:rPr>
              <w:t xml:space="preserve">gréeur </w:t>
            </w:r>
            <w:r>
              <w:rPr>
                <w:sz w:val="20"/>
                <w:szCs w:val="20"/>
                <w:lang w:val="fr-FR"/>
              </w:rPr>
              <w:br/>
              <w:t>(signaux des main-bras, contact oculaire, radio,...)</w:t>
            </w:r>
          </w:p>
          <w:p w14:paraId="1C3B9E62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hangement de quart lors du changement de l'opérateur</w:t>
            </w:r>
          </w:p>
          <w:p w14:paraId="1C3B9E63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personnel supplémentaire pour la surveillance des charges (avec lignes de commande) hissées à faible hauteur au dessus du sol</w:t>
            </w:r>
          </w:p>
          <w:p w14:paraId="1C3B9E64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tous les membres de l’équipe de hissage doivent toujours être clairement visibles au machiniste pendant le travail</w:t>
            </w: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C3B9E65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69" w14:textId="77777777">
        <w:tc>
          <w:tcPr>
            <w:tcW w:w="8046" w:type="dxa"/>
            <w:tcBorders>
              <w:top w:val="nil"/>
              <w:left w:val="single" w:sz="18" w:space="0" w:color="auto"/>
              <w:bottom w:val="single" w:sz="18" w:space="0" w:color="auto"/>
              <w:right w:val="nil"/>
            </w:tcBorders>
          </w:tcPr>
          <w:p w14:paraId="1C3B9E67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1C3B9E68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</w:tbl>
    <w:p w14:paraId="1C3B9E6A" w14:textId="77777777" w:rsidR="006F3440" w:rsidRPr="00B04E2E" w:rsidRDefault="006F3440">
      <w:pPr>
        <w:rPr>
          <w:lang w:val="fr-BE"/>
        </w:rPr>
      </w:pPr>
      <w:r w:rsidRPr="00B04E2E">
        <w:rPr>
          <w:lang w:val="fr-BE"/>
        </w:rPr>
        <w:br w:type="page"/>
      </w: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8046"/>
        <w:gridCol w:w="400"/>
      </w:tblGrid>
      <w:tr w:rsidR="006F3440" w14:paraId="1C3B9E6D" w14:textId="77777777">
        <w:tc>
          <w:tcPr>
            <w:tcW w:w="8446" w:type="dxa"/>
            <w:gridSpan w:val="2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1C3B9E6B" w14:textId="77777777" w:rsidR="006F3440" w:rsidRDefault="006F3440">
            <w:pPr>
              <w:autoSpaceDE w:val="0"/>
              <w:autoSpaceDN w:val="0"/>
              <w:adjustRightInd w:val="0"/>
              <w:spacing w:before="120"/>
              <w:rPr>
                <w:b/>
                <w:bCs/>
                <w:color w:val="1F497D"/>
                <w:sz w:val="24"/>
                <w:szCs w:val="24"/>
                <w:lang w:val="nl-BE"/>
              </w:rPr>
            </w:pPr>
            <w:r w:rsidRPr="00B04E2E">
              <w:rPr>
                <w:b/>
                <w:bCs/>
                <w:color w:val="1F497D"/>
                <w:sz w:val="24"/>
                <w:szCs w:val="24"/>
                <w:lang w:val="nl-BE"/>
              </w:rPr>
              <w:lastRenderedPageBreak/>
              <w:t>TOUJOURS !!!</w:t>
            </w:r>
          </w:p>
          <w:p w14:paraId="1C3B9E6C" w14:textId="77777777" w:rsidR="006F3440" w:rsidRDefault="006F3440">
            <w:pPr>
              <w:autoSpaceDE w:val="0"/>
              <w:autoSpaceDN w:val="0"/>
              <w:adjustRightInd w:val="0"/>
              <w:spacing w:before="60"/>
              <w:jc w:val="right"/>
            </w:pPr>
            <w:r>
              <w:rPr>
                <w:b/>
                <w:bCs/>
                <w:sz w:val="20"/>
                <w:szCs w:val="20"/>
                <w:lang w:val="fr-FR"/>
              </w:rPr>
              <w:t>VÉRIFIER</w:t>
            </w:r>
          </w:p>
        </w:tc>
      </w:tr>
      <w:tr w:rsidR="006F3440" w:rsidRPr="009B3940" w14:paraId="1C3B9E70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6E" w14:textId="77777777" w:rsidR="006F3440" w:rsidRPr="00B04E2E" w:rsidRDefault="006F3440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b/>
                <w:lang w:val="fr-BE"/>
              </w:rPr>
            </w:pPr>
            <w:r w:rsidRPr="00B04E2E">
              <w:rPr>
                <w:b/>
                <w:bCs/>
                <w:sz w:val="20"/>
                <w:szCs w:val="20"/>
                <w:lang w:val="fr-FR"/>
              </w:rPr>
              <w:t>DISPOSITIFS DE HISSAGE ET DE LEVAGE</w:t>
            </w: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1C3B9E6F" w14:textId="77777777" w:rsidR="006F3440" w:rsidRPr="00B04E2E" w:rsidRDefault="006F3440">
            <w:pPr>
              <w:autoSpaceDE w:val="0"/>
              <w:autoSpaceDN w:val="0"/>
              <w:adjustRightInd w:val="0"/>
              <w:rPr>
                <w:b/>
                <w:sz w:val="20"/>
                <w:szCs w:val="20"/>
                <w:lang w:val="fr-BE"/>
              </w:rPr>
            </w:pPr>
          </w:p>
        </w:tc>
      </w:tr>
      <w:tr w:rsidR="006F3440" w14:paraId="1C3B9E73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71" w14:textId="77777777" w:rsidR="006F3440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limiteur de charge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72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9B3940" w14:paraId="1C3B9E76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74" w14:textId="77777777" w:rsidR="006F3440" w:rsidRPr="00B04E2E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limiteur de moment de charge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75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1C3B9E79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77" w14:textId="77777777" w:rsidR="006F3440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produits extincteurs suffisants adaptés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1C3B9E78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9B3940" w14:paraId="1C3B9E7C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7A" w14:textId="77777777" w:rsidR="006F3440" w:rsidRPr="00B04E2E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dans les zones explosives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are-étincelles sur échappement et chauffage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1C3B9E7B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1C3B9E7F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7D" w14:textId="77777777" w:rsidR="006F3440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signal sonore de levage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1C3B9E7E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14:paraId="1C3B9E82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80" w14:textId="77777777" w:rsidR="006F3440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anémomètre à grues élevées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81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9B3940" w14:paraId="1C3B9E85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83" w14:textId="77777777" w:rsidR="006F3440" w:rsidRPr="00B04E2E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 xml:space="preserve">outil de hissage et </w:t>
            </w:r>
            <w:r>
              <w:rPr>
                <w:rStyle w:val="hps"/>
                <w:sz w:val="20"/>
                <w:szCs w:val="20"/>
                <w:lang w:val="fr-FR"/>
              </w:rPr>
              <w:t xml:space="preserve">travail à la chaîne </w:t>
            </w:r>
            <w:r>
              <w:rPr>
                <w:sz w:val="20"/>
                <w:szCs w:val="20"/>
                <w:lang w:val="fr-FR"/>
              </w:rPr>
              <w:t>(avec marquage CE et approuvées)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84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B04E2E" w14:paraId="1C3B9E88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86" w14:textId="77777777" w:rsidR="006F3440" w:rsidRPr="00B04E2E" w:rsidRDefault="006F3440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b/>
              </w:rPr>
            </w:pPr>
            <w:r w:rsidRPr="00B04E2E">
              <w:rPr>
                <w:b/>
                <w:bCs/>
                <w:sz w:val="20"/>
                <w:szCs w:val="20"/>
                <w:lang w:val="fr-FR"/>
              </w:rPr>
              <w:t>DOCUMENTS REQUIS</w:t>
            </w: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1C3B9E87" w14:textId="77777777" w:rsidR="006F3440" w:rsidRPr="00B04E2E" w:rsidRDefault="006F3440">
            <w:pPr>
              <w:autoSpaceDE w:val="0"/>
              <w:autoSpaceDN w:val="0"/>
              <w:adjustRightInd w:val="0"/>
              <w:rPr>
                <w:b/>
                <w:sz w:val="20"/>
                <w:szCs w:val="20"/>
                <w:lang w:val="nl-BE"/>
              </w:rPr>
            </w:pPr>
          </w:p>
        </w:tc>
      </w:tr>
      <w:tr w:rsidR="006F3440" w:rsidRPr="009B3940" w14:paraId="1C3B9E8B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89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ertificat attestant que la machine est conforme aux normes européennes *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8A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8E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8C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attestation/certificat CE de matériel de hissage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8D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91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8F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rapport d'inspection de la grue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90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94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92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ertificats d'inspection du matériel de hissage à la grue *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93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97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95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ertificats de câbles d'acier vers la grue *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96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9A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98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manuel d’instructions de la machine en langue locale (de l'utilisateur)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99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14:paraId="1C3B9E9D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9B" w14:textId="77777777" w:rsidR="006F3440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rStyle w:val="hps"/>
                <w:sz w:val="20"/>
                <w:szCs w:val="20"/>
                <w:lang w:val="fr-FR"/>
              </w:rPr>
              <w:t xml:space="preserve">diagramme </w:t>
            </w:r>
            <w:r>
              <w:rPr>
                <w:sz w:val="20"/>
                <w:szCs w:val="20"/>
                <w:lang w:val="fr-FR"/>
              </w:rPr>
              <w:t>de charge approuvé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9C" w14:textId="77777777" w:rsidR="006F3440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</w:p>
        </w:tc>
      </w:tr>
      <w:tr w:rsidR="006F3440" w:rsidRPr="009B3940" w14:paraId="1C3B9EA0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9E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manuel de grue renseigné (examens, inspections, entretien)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9F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B04E2E" w14:paraId="1C3B9EA3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A1" w14:textId="77777777" w:rsidR="006F3440" w:rsidRPr="00B04E2E" w:rsidRDefault="006F3440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b/>
              </w:rPr>
            </w:pPr>
            <w:r w:rsidRPr="00B04E2E">
              <w:rPr>
                <w:b/>
                <w:bCs/>
                <w:sz w:val="20"/>
                <w:szCs w:val="20"/>
                <w:lang w:val="fr-FR"/>
              </w:rPr>
              <w:t>ESSAIS &amp; INSPECTION DE L'ÉQUIPEMENT</w:t>
            </w: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1C3B9EA2" w14:textId="77777777" w:rsidR="006F3440" w:rsidRPr="00B04E2E" w:rsidRDefault="006F3440">
            <w:pPr>
              <w:autoSpaceDE w:val="0"/>
              <w:autoSpaceDN w:val="0"/>
              <w:adjustRightInd w:val="0"/>
              <w:rPr>
                <w:b/>
                <w:sz w:val="20"/>
                <w:szCs w:val="20"/>
                <w:lang w:val="nl-BE"/>
              </w:rPr>
            </w:pPr>
          </w:p>
        </w:tc>
      </w:tr>
      <w:tr w:rsidR="006F3440" w14:paraId="1C3B9EA6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A4" w14:textId="77777777" w:rsidR="006F3440" w:rsidRDefault="006F344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i/>
                <w:iCs/>
                <w:sz w:val="20"/>
                <w:szCs w:val="20"/>
                <w:lang w:val="fr-FR"/>
              </w:rPr>
              <w:t>lors de l'utilisation, quotidiennement</w:t>
            </w:r>
            <w:r>
              <w:rPr>
                <w:vanish/>
                <w:sz w:val="20"/>
                <w:szCs w:val="20"/>
                <w:lang w:val="fr-FR"/>
              </w:rPr>
              <w:t xml:space="preserve"> :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A5" w14:textId="77777777" w:rsidR="006F3440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</w:p>
        </w:tc>
      </w:tr>
      <w:tr w:rsidR="006F3440" w:rsidRPr="009B3940" w14:paraId="1C3B9EAA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1C3B9EA7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ontrôle visuel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niveaux des liquides, fuites, dommages des outils</w:t>
            </w:r>
          </w:p>
          <w:p w14:paraId="1C3B9EA8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ontrôle de fonctionnement 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équipement d'urgence, moteurs ...</w:t>
            </w: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1C3B9EA9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AD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AB" w14:textId="77777777" w:rsidR="006F3440" w:rsidRPr="00B04E2E" w:rsidRDefault="006F344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inspection périodique des équipements de hissage *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AC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B0" w14:textId="77777777">
        <w:tc>
          <w:tcPr>
            <w:tcW w:w="8046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AE" w14:textId="77777777" w:rsidR="006F3440" w:rsidRPr="00B04E2E" w:rsidRDefault="006F344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inspection périodique du matériel de levage et de hissage *</w:t>
            </w:r>
          </w:p>
        </w:tc>
        <w:tc>
          <w:tcPr>
            <w:tcW w:w="4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B9EAF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9B3940" w14:paraId="1C3B9EB4" w14:textId="77777777">
        <w:tc>
          <w:tcPr>
            <w:tcW w:w="8046" w:type="dxa"/>
            <w:tcBorders>
              <w:top w:val="nil"/>
              <w:left w:val="single" w:sz="18" w:space="0" w:color="auto"/>
              <w:bottom w:val="single" w:sz="18" w:space="0" w:color="auto"/>
              <w:right w:val="nil"/>
            </w:tcBorders>
          </w:tcPr>
          <w:p w14:paraId="1C3B9EB1" w14:textId="77777777" w:rsidR="006F3440" w:rsidRPr="00B04E2E" w:rsidRDefault="006F3440">
            <w:pPr>
              <w:tabs>
                <w:tab w:val="left" w:pos="945"/>
              </w:tabs>
              <w:autoSpaceDE w:val="0"/>
              <w:autoSpaceDN w:val="0"/>
              <w:adjustRightInd w:val="0"/>
              <w:ind w:left="1069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*conformément aux exigences légales locales de fréquence et d’instance</w:t>
            </w:r>
          </w:p>
          <w:p w14:paraId="1C3B9EB2" w14:textId="77777777" w:rsidR="006F3440" w:rsidRPr="00B04E2E" w:rsidRDefault="006F3440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40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1C3B9EB3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</w:tbl>
    <w:p w14:paraId="1C3B9EB5" w14:textId="77777777" w:rsidR="006F3440" w:rsidRPr="00B04E2E" w:rsidRDefault="006F3440">
      <w:pPr>
        <w:rPr>
          <w:sz w:val="20"/>
          <w:szCs w:val="20"/>
          <w:lang w:val="fr-BE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8046"/>
        <w:gridCol w:w="400"/>
      </w:tblGrid>
      <w:tr w:rsidR="006F3440" w:rsidRPr="00B04E2E" w14:paraId="1C3B9EB7" w14:textId="77777777">
        <w:tc>
          <w:tcPr>
            <w:tcW w:w="8446" w:type="dxa"/>
            <w:gridSpan w:val="2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1C3B9EB6" w14:textId="77777777" w:rsidR="006F3440" w:rsidRPr="00B04E2E" w:rsidRDefault="006F3440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b/>
              </w:rPr>
            </w:pPr>
            <w:r w:rsidRPr="00B04E2E">
              <w:rPr>
                <w:b/>
                <w:bCs/>
                <w:sz w:val="24"/>
                <w:szCs w:val="24"/>
                <w:lang w:val="fr-FR"/>
              </w:rPr>
              <w:lastRenderedPageBreak/>
              <w:t>PLAN DE HISSAGE</w:t>
            </w:r>
          </w:p>
        </w:tc>
      </w:tr>
      <w:tr w:rsidR="006F3440" w14:paraId="1C3B9EB9" w14:textId="77777777">
        <w:tc>
          <w:tcPr>
            <w:tcW w:w="8446" w:type="dxa"/>
            <w:gridSpan w:val="2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C3B9EB8" w14:textId="6DFDA3FF" w:rsidR="006F3440" w:rsidRDefault="009B3940" w:rsidP="00B5623A">
            <w:pPr>
              <w:autoSpaceDE w:val="0"/>
              <w:autoSpaceDN w:val="0"/>
              <w:adjustRightInd w:val="0"/>
              <w:spacing w:before="60"/>
            </w:pPr>
            <w:r>
              <w:rPr>
                <w:noProof/>
                <w:snapToGrid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1C3B9EE6" wp14:editId="3236739A">
                      <wp:simplePos x="0" y="0"/>
                      <wp:positionH relativeFrom="column">
                        <wp:posOffset>1795780</wp:posOffset>
                      </wp:positionH>
                      <wp:positionV relativeFrom="paragraph">
                        <wp:posOffset>1704340</wp:posOffset>
                      </wp:positionV>
                      <wp:extent cx="3364865" cy="5384165"/>
                      <wp:effectExtent l="0" t="0" r="26035" b="26035"/>
                      <wp:wrapNone/>
                      <wp:docPr id="6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364865" cy="5384165"/>
                              </a:xfrm>
                              <a:prstGeom prst="rect">
                                <a:avLst/>
                              </a:prstGeom>
                              <a:noFill/>
                              <a:ln w="1587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14:paraId="1C3B9EF3" w14:textId="77777777" w:rsidR="006F3440" w:rsidRPr="00B04E2E" w:rsidRDefault="006F3440">
                                  <w:pPr>
                                    <w:rPr>
                                      <w:b/>
                                      <w:bCs/>
                                      <w:color w:val="0000FF"/>
                                      <w:lang w:val="fr-BE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lang w:val="fr-FR"/>
                                    </w:rPr>
                                    <w:t>CONTENU DU PLAN DE HISSAGE :</w:t>
                                  </w:r>
                                </w:p>
                                <w:p w14:paraId="1C3B9EF4" w14:textId="77777777" w:rsidR="006F3440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nl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description des travaux</w:t>
                                  </w:r>
                                </w:p>
                                <w:p w14:paraId="1C3B9EF5" w14:textId="77777777" w:rsidR="006F3440" w:rsidRPr="00B04E2E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fr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reproduction des canalisations souterraines, condition des obstacles de surface et aériens</w:t>
                                  </w:r>
                                </w:p>
                                <w:p w14:paraId="1C3B9EF6" w14:textId="77777777" w:rsidR="006F3440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nl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position de la grue</w:t>
                                  </w:r>
                                </w:p>
                                <w:p w14:paraId="1C3B9EF7" w14:textId="77777777" w:rsidR="006F3440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nl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configuration de la grue</w:t>
                                  </w:r>
                                </w:p>
                                <w:p w14:paraId="1C3B9EF8" w14:textId="77777777" w:rsidR="006F3440" w:rsidRPr="00B04E2E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fr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capacité des grues en fonction du rayon, flèche , ...</w:t>
                                  </w:r>
                                </w:p>
                                <w:p w14:paraId="1C3B9EF9" w14:textId="77777777" w:rsidR="006F3440" w:rsidRPr="00B04E2E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lang w:val="fr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description des étais:</w:t>
                                  </w:r>
                                  <w:r w:rsidRPr="00B04E2E">
                                    <w:rPr>
                                      <w:sz w:val="20"/>
                                      <w:szCs w:val="20"/>
                                      <w:lang w:val="fr-B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dimensions, forces, ...</w:t>
                                  </w:r>
                                </w:p>
                                <w:p w14:paraId="1C3B9EFA" w14:textId="77777777" w:rsidR="006F3440" w:rsidRPr="00B04E2E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lang w:val="fr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description de la charger :</w:t>
                                  </w:r>
                                  <w:r w:rsidRPr="00B04E2E">
                                    <w:rPr>
                                      <w:sz w:val="20"/>
                                      <w:szCs w:val="20"/>
                                      <w:lang w:val="fr-B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masse, centre de gravité, dimensions, points de fixation, ...</w:t>
                                  </w:r>
                                </w:p>
                                <w:p w14:paraId="1C3B9EFB" w14:textId="77777777" w:rsidR="006F3440" w:rsidRPr="00B04E2E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fr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instruction de hissage de la charge, le cas échéant</w:t>
                                  </w:r>
                                </w:p>
                                <w:p w14:paraId="1C3B9EFC" w14:textId="77777777" w:rsidR="006F3440" w:rsidRPr="00B04E2E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fr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aperçu du mouvement du poids pendant le hissage de l’horizontale à la verticale ou vice versa</w:t>
                                  </w:r>
                                </w:p>
                                <w:p w14:paraId="1C3B9EFD" w14:textId="77777777" w:rsidR="006F3440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nl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point mort</w:t>
                                  </w:r>
                                </w:p>
                                <w:p w14:paraId="1C3B9EFE" w14:textId="77777777" w:rsidR="006F3440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nl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hauteur de hissage</w:t>
                                  </w:r>
                                </w:p>
                                <w:p w14:paraId="1C3B9EFF" w14:textId="77777777" w:rsidR="006F3440" w:rsidRPr="00B04E2E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fr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vue latérale de disposition de grue avec charge</w:t>
                                  </w:r>
                                </w:p>
                                <w:p w14:paraId="1C3B9F00" w14:textId="77777777" w:rsidR="006F3440" w:rsidRPr="00B04E2E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fr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vue d’en haut de disposition de grue avec charge</w:t>
                                  </w:r>
                                </w:p>
                                <w:p w14:paraId="1C3B9F01" w14:textId="77777777" w:rsidR="006F3440" w:rsidRPr="00B04E2E" w:rsidRDefault="006F3440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fr-B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position de débuts et de fin de la charge</w:t>
                                  </w:r>
                                </w:p>
                                <w:p w14:paraId="1C3B9F02" w14:textId="77777777" w:rsidR="006F3440" w:rsidRPr="00B04E2E" w:rsidRDefault="006F3440" w:rsidP="006B22DD">
                                  <w:pPr>
                                    <w:numPr>
                                      <w:ilvl w:val="0"/>
                                      <w:numId w:val="42"/>
                                    </w:numPr>
                                    <w:autoSpaceDE w:val="0"/>
                                    <w:autoSpaceDN w:val="0"/>
                                    <w:adjustRightInd w:val="0"/>
                                    <w:spacing w:before="120"/>
                                    <w:rPr>
                                      <w:sz w:val="20"/>
                                      <w:szCs w:val="20"/>
                                      <w:lang w:val="fr-BE"/>
                                    </w:rPr>
                                  </w:pPr>
                                  <w:r w:rsidRPr="006B22DD">
                                    <w:rPr>
                                      <w:sz w:val="20"/>
                                      <w:szCs w:val="20"/>
                                      <w:lang w:val="fr-FR"/>
                                    </w:rPr>
                                    <w:t>plan d’estropes et d’élingues avec des équipements de hissage, points de hissage et centre de gravité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C3B9EE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9" type="#_x0000_t202" style="position:absolute;margin-left:141.4pt;margin-top:134.2pt;width:264.95pt;height:423.9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" filled="f" strokecolor="blue" strokeweight="1.25pt">
                      <v:textbox>
                        <w:txbxContent>
                          <w:p w14:paraId="1C3B9EF3" w14:textId="77777777" w:rsidR="006F3440" w:rsidRPr="00B04E2E" w:rsidRDefault="006F3440">
                            <w:pPr>
                              <w:rPr>
                                <w:b/>
                                <w:bCs/>
                                <w:color w:val="0000FF"/>
                                <w:lang w:val="fr-BE"/>
                              </w:rPr>
                            </w:pPr>
                            <w:r>
                              <w:rPr>
                                <w:b/>
                                <w:bCs/>
                                <w:lang w:val="fr-FR"/>
                              </w:rPr>
                              <w:t>CONTENU DU PLAN DE HISSAGE :</w:t>
                            </w:r>
                          </w:p>
                          <w:p w14:paraId="1C3B9EF4" w14:textId="77777777" w:rsidR="006F3440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nl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description des travaux</w:t>
                            </w:r>
                          </w:p>
                          <w:p w14:paraId="1C3B9EF5" w14:textId="77777777" w:rsidR="006F3440" w:rsidRPr="00B04E2E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fr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reproduction des canalisations souterraines, condition des obstacles de surface et aériens</w:t>
                            </w:r>
                          </w:p>
                          <w:p w14:paraId="1C3B9EF6" w14:textId="77777777" w:rsidR="006F3440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nl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position de la grue</w:t>
                            </w:r>
                          </w:p>
                          <w:p w14:paraId="1C3B9EF7" w14:textId="77777777" w:rsidR="006F3440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nl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configuration de la grue</w:t>
                            </w:r>
                          </w:p>
                          <w:p w14:paraId="1C3B9EF8" w14:textId="77777777" w:rsidR="006F3440" w:rsidRPr="00B04E2E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fr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capacité des grues en fonction du rayon, flèche , ...</w:t>
                            </w:r>
                          </w:p>
                          <w:p w14:paraId="1C3B9EF9" w14:textId="77777777" w:rsidR="006F3440" w:rsidRPr="00B04E2E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lang w:val="fr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description des étais:</w:t>
                            </w:r>
                            <w:r w:rsidRPr="00B04E2E">
                              <w:rPr>
                                <w:sz w:val="20"/>
                                <w:szCs w:val="20"/>
                                <w:lang w:val="fr-BE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dimensions, forces, ...</w:t>
                            </w:r>
                          </w:p>
                          <w:p w14:paraId="1C3B9EFA" w14:textId="77777777" w:rsidR="006F3440" w:rsidRPr="00B04E2E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lang w:val="fr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description de la charger :</w:t>
                            </w:r>
                            <w:r w:rsidRPr="00B04E2E">
                              <w:rPr>
                                <w:sz w:val="20"/>
                                <w:szCs w:val="20"/>
                                <w:lang w:val="fr-BE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masse, centre de gravité, dimensions, points de fixation, ...</w:t>
                            </w:r>
                          </w:p>
                          <w:p w14:paraId="1C3B9EFB" w14:textId="77777777" w:rsidR="006F3440" w:rsidRPr="00B04E2E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fr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instruction de hissage de la charge, le cas échéant</w:t>
                            </w:r>
                          </w:p>
                          <w:p w14:paraId="1C3B9EFC" w14:textId="77777777" w:rsidR="006F3440" w:rsidRPr="00B04E2E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fr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aperçu du mouvement du poids pendant le hissage de l’horizontale à la verticale ou vice versa</w:t>
                            </w:r>
                          </w:p>
                          <w:p w14:paraId="1C3B9EFD" w14:textId="77777777" w:rsidR="006F3440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nl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point mort</w:t>
                            </w:r>
                          </w:p>
                          <w:p w14:paraId="1C3B9EFE" w14:textId="77777777" w:rsidR="006F3440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nl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hauteur de hissage</w:t>
                            </w:r>
                          </w:p>
                          <w:p w14:paraId="1C3B9EFF" w14:textId="77777777" w:rsidR="006F3440" w:rsidRPr="00B04E2E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fr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vue latérale de disposition de grue avec charge</w:t>
                            </w:r>
                          </w:p>
                          <w:p w14:paraId="1C3B9F00" w14:textId="77777777" w:rsidR="006F3440" w:rsidRPr="00B04E2E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fr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vue d’en haut de disposition de grue avec charge</w:t>
                            </w:r>
                          </w:p>
                          <w:p w14:paraId="1C3B9F01" w14:textId="77777777" w:rsidR="006F3440" w:rsidRPr="00B04E2E" w:rsidRDefault="006F3440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fr-B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fr-FR"/>
                              </w:rPr>
                              <w:t>position de débuts et de fin de la charge</w:t>
                            </w:r>
                          </w:p>
                          <w:p w14:paraId="1C3B9F02" w14:textId="77777777" w:rsidR="006F3440" w:rsidRPr="00B04E2E" w:rsidRDefault="006F3440" w:rsidP="006B22DD">
                            <w:pPr>
                              <w:numPr>
                                <w:ilvl w:val="0"/>
                                <w:numId w:val="42"/>
                              </w:numPr>
                              <w:autoSpaceDE w:val="0"/>
                              <w:autoSpaceDN w:val="0"/>
                              <w:adjustRightInd w:val="0"/>
                              <w:spacing w:before="120"/>
                              <w:rPr>
                                <w:sz w:val="20"/>
                                <w:szCs w:val="20"/>
                                <w:lang w:val="fr-BE"/>
                              </w:rPr>
                            </w:pPr>
                            <w:r w:rsidRPr="006B22DD">
                              <w:rPr>
                                <w:sz w:val="20"/>
                                <w:szCs w:val="20"/>
                                <w:lang w:val="fr-FR"/>
                              </w:rPr>
                              <w:t>plan d’estropes et d’élingues avec des équipements de hissage, points de hissage et centre de gravité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5623A">
              <w:object w:dxaOrig="6573" w:dyaOrig="16281" w14:anchorId="1C3B9EE7">
                <v:shape id="_x0000_i1025" type="#_x0000_t75" style="width:249.45pt;height:617.05pt" o:ole="">
                  <v:imagedata r:id="rId27" o:title=""/>
                </v:shape>
                <o:OLEObject Type="Embed" ProgID="Visio.Drawing.11" ShapeID="_x0000_i1025" DrawAspect="Content" ObjectID="_1579437328" r:id="rId28"/>
              </w:object>
            </w:r>
          </w:p>
        </w:tc>
      </w:tr>
      <w:tr w:rsidR="006F3440" w14:paraId="1C3B9EBC" w14:textId="77777777">
        <w:tc>
          <w:tcPr>
            <w:tcW w:w="8046" w:type="dxa"/>
            <w:tcBorders>
              <w:top w:val="nil"/>
              <w:left w:val="single" w:sz="18" w:space="0" w:color="auto"/>
              <w:bottom w:val="single" w:sz="18" w:space="0" w:color="auto"/>
              <w:right w:val="nil"/>
            </w:tcBorders>
          </w:tcPr>
          <w:p w14:paraId="1C3B9EBA" w14:textId="77777777" w:rsidR="006F3440" w:rsidRDefault="006F3440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1C3B9EBB" w14:textId="77777777" w:rsidR="006F3440" w:rsidRDefault="006F3440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</w:p>
        </w:tc>
      </w:tr>
    </w:tbl>
    <w:p w14:paraId="1C3B9EBD" w14:textId="77777777" w:rsidR="006F3440" w:rsidRDefault="006F3440">
      <w:pPr>
        <w:autoSpaceDE w:val="0"/>
        <w:autoSpaceDN w:val="0"/>
        <w:adjustRightInd w:val="0"/>
        <w:rPr>
          <w:sz w:val="16"/>
          <w:szCs w:val="16"/>
          <w:lang w:val="nl-BE"/>
        </w:rPr>
      </w:pPr>
    </w:p>
    <w:p w14:paraId="1C3B9EBE" w14:textId="77777777" w:rsidR="007828D3" w:rsidRDefault="009B3940">
      <w:pPr>
        <w:rPr>
          <w:lang w:val="en-US" w:eastAsia="en-US"/>
        </w:rPr>
      </w:pPr>
      <w:r>
        <w:rPr>
          <w:lang w:val="en-US" w:eastAsia="en-US"/>
        </w:rPr>
        <w:br w:type="page"/>
      </w:r>
    </w:p>
    <w:p w14:paraId="1C3B9EBF" w14:textId="77777777" w:rsidR="00AF2BCB" w:rsidRDefault="009B3940" w:rsidP="00397FD7">
      <w:pPr>
        <w:jc w:val="center"/>
        <w:rPr>
          <w:lang w:val="en-US" w:eastAsia="en-US"/>
        </w:rPr>
      </w:pPr>
      <w:r>
        <w:rPr>
          <w:b/>
          <w:bCs/>
          <w:noProof/>
          <w:lang w:eastAsia="en-GB"/>
        </w:rPr>
        <w:lastRenderedPageBreak/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1C3B9EE8" wp14:editId="1C3B9EE9">
                <wp:simplePos x="0" y="0"/>
                <wp:positionH relativeFrom="column">
                  <wp:posOffset>410845</wp:posOffset>
                </wp:positionH>
                <wp:positionV relativeFrom="paragraph">
                  <wp:posOffset>87630</wp:posOffset>
                </wp:positionV>
                <wp:extent cx="5187315" cy="552450"/>
                <wp:effectExtent l="0" t="0" r="13335" b="19050"/>
                <wp:wrapNone/>
                <wp:docPr id="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731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3B9F05" w14:textId="77777777" w:rsidR="00AF2BCB" w:rsidRPr="006F24BC" w:rsidRDefault="009B3940" w:rsidP="00AF2BCB">
                            <w:pPr>
                              <w:spacing w:before="160"/>
                              <w:jc w:val="center"/>
                              <w:rPr>
                                <w:rFonts w:ascii="Calibri" w:hAnsi="Calibri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bCs/>
                                <w:noProof/>
                                <w:sz w:val="28"/>
                                <w:szCs w:val="28"/>
                              </w:rPr>
                              <w:t>Kuwait Petroleum North West Euro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3B9EE8" id="Text Box 6" o:spid="_x0000_s1030" type="#_x0000_t202" style="position:absolute;left:0;text-align:left;margin-left:32.35pt;margin-top:6.9pt;width:408.45pt;height:43.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">
                <v:textbox>
                  <w:txbxContent>
                    <w:p w14:paraId="1C3B9F05" w14:textId="77777777" w:rsidR="00AF2BCB" w:rsidRPr="006F24BC" w:rsidRDefault="009B3940" w:rsidP="00AF2BCB">
                      <w:pPr>
                        <w:spacing w:before="160"/>
                        <w:jc w:val="center"/>
                        <w:rPr>
                          <w:rFonts w:ascii="Calibri" w:hAnsi="Calibri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bCs/>
                          <w:noProof/>
                          <w:sz w:val="28"/>
                          <w:szCs w:val="28"/>
                        </w:rPr>
                        <w:t>Kuwait Petroleum North West Europe</w:t>
                      </w:r>
                    </w:p>
                  </w:txbxContent>
                </v:textbox>
              </v:shape>
            </w:pict>
          </mc:Fallback>
        </mc:AlternateContent>
      </w:r>
    </w:p>
    <w:p w14:paraId="1C3B9EC0" w14:textId="77777777" w:rsidR="00AF2BCB" w:rsidRDefault="009B3940" w:rsidP="00397FD7">
      <w:pPr>
        <w:jc w:val="center"/>
        <w:rPr>
          <w:lang w:val="en-US" w:eastAsia="en-US"/>
        </w:rPr>
      </w:pPr>
    </w:p>
    <w:p w14:paraId="1C3B9EC1" w14:textId="77777777" w:rsidR="00AF2BCB" w:rsidRDefault="009B3940" w:rsidP="00397FD7">
      <w:pPr>
        <w:jc w:val="center"/>
        <w:rPr>
          <w:lang w:val="en-US" w:eastAsia="en-US"/>
        </w:rPr>
      </w:pPr>
    </w:p>
    <w:p w14:paraId="1C3B9EC2" w14:textId="77777777" w:rsidR="00AF2BCB" w:rsidRDefault="009B3940" w:rsidP="00397FD7">
      <w:pPr>
        <w:jc w:val="center"/>
        <w:rPr>
          <w:lang w:val="en-US" w:eastAsia="en-US"/>
        </w:rPr>
      </w:pPr>
    </w:p>
    <w:p w14:paraId="1C3B9EC3" w14:textId="77777777" w:rsidR="00AF2BCB" w:rsidRPr="00397FD7" w:rsidRDefault="009B3940" w:rsidP="00397FD7">
      <w:pPr>
        <w:jc w:val="center"/>
        <w:rPr>
          <w:lang w:val="en-US" w:eastAsia="en-US"/>
        </w:rPr>
      </w:pPr>
    </w:p>
    <w:p w14:paraId="1C3B9EC4" w14:textId="77777777" w:rsidR="00767A51" w:rsidRPr="009B3940" w:rsidRDefault="009B3940" w:rsidP="00767A51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fr-FR" w:eastAsia="en-US"/>
        </w:rPr>
      </w:pPr>
      <w:r w:rsidRPr="009B3940">
        <w:rPr>
          <w:rFonts w:ascii="Calibri" w:hAnsi="Calibri"/>
          <w:lang w:val="fr-FR" w:eastAsia="en-US"/>
        </w:rPr>
        <w:t>DOCUMENT TITLE</w:t>
      </w:r>
      <w:r w:rsidRPr="009B3940">
        <w:rPr>
          <w:rFonts w:ascii="Calibri" w:hAnsi="Calibri"/>
          <w:lang w:val="fr-FR" w:eastAsia="en-US"/>
        </w:rPr>
        <w:t>:</w:t>
      </w:r>
      <w:r w:rsidRPr="009B3940">
        <w:rPr>
          <w:rFonts w:ascii="Calibri" w:hAnsi="Calibri"/>
          <w:lang w:val="fr-FR" w:eastAsia="en-US"/>
        </w:rPr>
        <w:tab/>
      </w:r>
      <w:r w:rsidRPr="009B3940">
        <w:rPr>
          <w:rFonts w:ascii="Courier New" w:hAnsi="Courier New" w:cs="Courier New"/>
          <w:noProof/>
          <w:sz w:val="20"/>
          <w:szCs w:val="20"/>
          <w:highlight w:val="lightGray"/>
          <w:lang w:val="fr-FR"/>
        </w:rPr>
        <w:t>TSR - Travaux de levage et hissage</w:t>
      </w:r>
    </w:p>
    <w:p w14:paraId="1C3B9EC5" w14:textId="77777777" w:rsidR="00397FD7" w:rsidRPr="009B3940" w:rsidRDefault="009B3940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fr-FR" w:eastAsia="en-US"/>
        </w:rPr>
      </w:pPr>
    </w:p>
    <w:p w14:paraId="1C3B9EC6" w14:textId="77777777" w:rsidR="00397FD7" w:rsidRPr="009B3940" w:rsidRDefault="009B3940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eastAsia="en-US"/>
        </w:rPr>
      </w:pPr>
      <w:r w:rsidRPr="009B3940">
        <w:rPr>
          <w:rFonts w:ascii="Calibri" w:hAnsi="Calibri"/>
          <w:lang w:eastAsia="en-US"/>
        </w:rPr>
        <w:t>DOCUMENT NUMBER</w:t>
      </w:r>
      <w:r w:rsidRPr="009B3940">
        <w:rPr>
          <w:rFonts w:ascii="Calibri" w:hAnsi="Calibri"/>
          <w:lang w:eastAsia="en-US"/>
        </w:rPr>
        <w:t>:</w:t>
      </w:r>
      <w:r w:rsidRPr="009B3940">
        <w:rPr>
          <w:rFonts w:ascii="Calibri" w:hAnsi="Calibri"/>
          <w:lang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KPNWE.WI.11.HSCO.073</w:t>
      </w:r>
    </w:p>
    <w:p w14:paraId="1C3B9EC7" w14:textId="77777777" w:rsidR="00397FD7" w:rsidRPr="009B3940" w:rsidRDefault="009B3940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eastAsia="en-US"/>
        </w:rPr>
      </w:pPr>
    </w:p>
    <w:p w14:paraId="1C3B9EC8" w14:textId="77777777" w:rsidR="00397FD7" w:rsidRPr="004A4248" w:rsidRDefault="009B3940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n-US" w:eastAsia="en-US"/>
        </w:rPr>
      </w:pPr>
      <w:r>
        <w:rPr>
          <w:rFonts w:ascii="Calibri" w:hAnsi="Calibri"/>
          <w:lang w:val="en-US" w:eastAsia="en-US"/>
        </w:rPr>
        <w:t>REVIEW NUMBER</w:t>
      </w:r>
      <w:r w:rsidRPr="004A4248">
        <w:rPr>
          <w:rFonts w:ascii="Calibri" w:hAnsi="Calibri"/>
          <w:lang w:val="en-US" w:eastAsia="en-US"/>
        </w:rPr>
        <w:t xml:space="preserve">: </w:t>
      </w:r>
      <w:r w:rsidRPr="004A4248">
        <w:rPr>
          <w:rFonts w:ascii="Calibri" w:hAnsi="Calibri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</w:t>
      </w:r>
    </w:p>
    <w:p w14:paraId="1C3B9EC9" w14:textId="77777777" w:rsidR="00397FD7" w:rsidRPr="004A4248" w:rsidRDefault="009B3940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n-US" w:eastAsia="en-US"/>
        </w:rPr>
      </w:pPr>
    </w:p>
    <w:p w14:paraId="1C3B9ECA" w14:textId="77777777" w:rsidR="00397FD7" w:rsidRPr="0075499A" w:rsidRDefault="009B3940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n-US" w:eastAsia="en-US"/>
        </w:rPr>
      </w:pPr>
      <w:r w:rsidRPr="0075499A">
        <w:rPr>
          <w:rFonts w:ascii="Calibri" w:hAnsi="Calibri"/>
          <w:lang w:val="en-US" w:eastAsia="en-US"/>
        </w:rPr>
        <w:t>EFFECTIVE DATE</w:t>
      </w:r>
      <w:r w:rsidRPr="0075499A">
        <w:rPr>
          <w:rFonts w:ascii="Calibri" w:hAnsi="Calibri"/>
          <w:lang w:val="en-US" w:eastAsia="en-US"/>
        </w:rPr>
        <w:t xml:space="preserve">:    </w:t>
      </w:r>
      <w:r w:rsidRPr="0075499A">
        <w:rPr>
          <w:rFonts w:ascii="Calibri" w:hAnsi="Calibri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 xml:space="preserve">01 Dec </w:t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2017</w:t>
      </w:r>
    </w:p>
    <w:p w14:paraId="1C3B9ECB" w14:textId="77777777" w:rsidR="00397FD7" w:rsidRPr="0075499A" w:rsidRDefault="009B3940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n-US" w:eastAsia="en-US"/>
        </w:rPr>
      </w:pPr>
    </w:p>
    <w:p w14:paraId="1C3B9ECC" w14:textId="77777777" w:rsidR="00397FD7" w:rsidRPr="0075499A" w:rsidRDefault="009B3940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n-US" w:eastAsia="en-US"/>
        </w:rPr>
      </w:pPr>
      <w:r w:rsidRPr="0075499A">
        <w:rPr>
          <w:rFonts w:ascii="Calibri" w:hAnsi="Calibri"/>
          <w:lang w:val="en-US" w:eastAsia="en-US"/>
        </w:rPr>
        <w:t>NEXT REVIEW DATE</w:t>
      </w:r>
      <w:r w:rsidRPr="0075499A">
        <w:rPr>
          <w:rFonts w:ascii="Calibri" w:hAnsi="Calibri"/>
          <w:lang w:val="en-US" w:eastAsia="en-US"/>
        </w:rPr>
        <w:t>:</w:t>
      </w:r>
      <w:r w:rsidRPr="0075499A">
        <w:rPr>
          <w:rFonts w:ascii="Calibri" w:hAnsi="Calibri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1 Dec 2020</w:t>
      </w:r>
      <w:r w:rsidRPr="0075499A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14:paraId="1C3B9ECD" w14:textId="77777777" w:rsidR="00397FD7" w:rsidRPr="00AF2BCB" w:rsidRDefault="009B3940" w:rsidP="00397FD7">
      <w:pPr>
        <w:jc w:val="center"/>
        <w:rPr>
          <w:rFonts w:ascii="Calibri" w:hAnsi="Calibri"/>
          <w:b/>
          <w:bCs/>
          <w:lang w:val="en-US" w:eastAsia="en-US"/>
        </w:rPr>
      </w:pPr>
      <w:r w:rsidRPr="00AF2BCB">
        <w:rPr>
          <w:rFonts w:ascii="Calibri" w:hAnsi="Calibri"/>
          <w:lang w:val="en-US" w:eastAsia="en-US"/>
        </w:rPr>
        <w:t>..</w:t>
      </w:r>
      <w:r w:rsidRPr="00AF2BCB">
        <w:rPr>
          <w:rFonts w:ascii="Calibri" w:hAnsi="Calibri"/>
          <w:b/>
          <w:bCs/>
          <w:lang w:val="en-US" w:eastAsia="en-US"/>
        </w:rPr>
        <w:t xml:space="preserve"> </w:t>
      </w:r>
    </w:p>
    <w:p w14:paraId="1C3B9ECE" w14:textId="77777777" w:rsidR="00397FD7" w:rsidRPr="00AF2BCB" w:rsidRDefault="009B3940" w:rsidP="00397FD7">
      <w:pPr>
        <w:jc w:val="center"/>
        <w:rPr>
          <w:rFonts w:ascii="Calibri" w:hAnsi="Calibri"/>
          <w:b/>
          <w:bCs/>
          <w:lang w:val="en-US" w:eastAsia="en-US"/>
        </w:rPr>
      </w:pPr>
    </w:p>
    <w:p w14:paraId="1C3B9ECF" w14:textId="77777777" w:rsidR="0074156E" w:rsidRPr="00DB0FAC" w:rsidRDefault="009B3940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center"/>
        <w:rPr>
          <w:rFonts w:ascii="Calibri" w:hAnsi="Calibri"/>
          <w:b/>
          <w:lang w:val="en-US" w:eastAsia="en-US"/>
        </w:rPr>
      </w:pPr>
      <w:r w:rsidRPr="00DB0FAC">
        <w:rPr>
          <w:rFonts w:ascii="Calibri" w:hAnsi="Calibri"/>
          <w:b/>
          <w:lang w:val="en-US" w:eastAsia="en-US"/>
        </w:rPr>
        <w:t>CONFIDENTIALITY:</w:t>
      </w:r>
    </w:p>
    <w:p w14:paraId="1C3B9ED0" w14:textId="77777777" w:rsidR="0074156E" w:rsidRPr="00DB0FAC" w:rsidRDefault="009B3940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both"/>
        <w:rPr>
          <w:rFonts w:ascii="Calibri" w:hAnsi="Calibri"/>
          <w:lang w:val="en-US" w:eastAsia="en-US"/>
        </w:rPr>
      </w:pPr>
      <w:r w:rsidRPr="00DB0FAC">
        <w:rPr>
          <w:rFonts w:ascii="Calibri" w:hAnsi="Calibri"/>
          <w:lang w:val="en-US" w:eastAsia="en-US"/>
        </w:rPr>
        <w:t>The information contained in this document is confidential to Kuwait Petroleum International Ltd.</w:t>
      </w:r>
      <w:r>
        <w:rPr>
          <w:rFonts w:ascii="Calibri" w:hAnsi="Calibri"/>
          <w:lang w:val="en-US" w:eastAsia="en-US"/>
        </w:rPr>
        <w:t xml:space="preserve"> </w:t>
      </w:r>
      <w:r w:rsidRPr="00DB0FAC">
        <w:rPr>
          <w:rFonts w:ascii="Calibri" w:hAnsi="Calibri"/>
          <w:lang w:val="en-US" w:eastAsia="en-US"/>
        </w:rPr>
        <w:t>Copyright © Kuwait Petroleum International Ltd.</w:t>
      </w:r>
      <w:r>
        <w:rPr>
          <w:rFonts w:ascii="Calibri" w:hAnsi="Calibri"/>
          <w:lang w:val="en-US" w:eastAsia="en-US"/>
        </w:rPr>
        <w:t xml:space="preserve"> </w:t>
      </w:r>
      <w:r w:rsidRPr="00DB0FAC">
        <w:rPr>
          <w:rFonts w:ascii="Calibri" w:hAnsi="Calibri"/>
          <w:lang w:val="en-US" w:eastAsia="en-US"/>
        </w:rPr>
        <w:t xml:space="preserve"> Copying of this document in any format is not permitted without written permission from the management of Kuwait Petroleum International Ltd.</w:t>
      </w:r>
    </w:p>
    <w:p w14:paraId="1C3B9ED1" w14:textId="77777777" w:rsidR="00397FD7" w:rsidRPr="009B3940" w:rsidRDefault="009B3940" w:rsidP="00397FD7">
      <w:pPr>
        <w:rPr>
          <w:rFonts w:ascii="Calibri" w:hAnsi="Calibri"/>
          <w:b/>
          <w:bCs/>
          <w:color w:val="003366"/>
          <w:lang w:eastAsia="en-US"/>
        </w:rPr>
      </w:pPr>
    </w:p>
    <w:p w14:paraId="1C3B9ED2" w14:textId="77777777" w:rsidR="00397FD7" w:rsidRPr="004A6E34" w:rsidRDefault="009B3940" w:rsidP="00397FD7">
      <w:pPr>
        <w:rPr>
          <w:rFonts w:ascii="Calibri" w:hAnsi="Calibri"/>
          <w:b/>
          <w:bCs/>
          <w:lang w:val="en-US" w:eastAsia="en-US"/>
        </w:rPr>
      </w:pPr>
      <w:r w:rsidRPr="004A6E34">
        <w:rPr>
          <w:rFonts w:ascii="Calibri" w:hAnsi="Calibri"/>
          <w:b/>
          <w:bCs/>
          <w:lang w:val="en-US" w:eastAsia="en-US"/>
        </w:rPr>
        <w:t xml:space="preserve">This document is reviewed and approved </w:t>
      </w:r>
      <w:r>
        <w:rPr>
          <w:rFonts w:ascii="Calibri" w:hAnsi="Calibri"/>
          <w:b/>
          <w:bCs/>
          <w:lang w:val="en-US" w:eastAsia="en-US"/>
        </w:rPr>
        <w:t xml:space="preserve">according to the released online Document Approval Flow </w:t>
      </w:r>
    </w:p>
    <w:p w14:paraId="1C3B9ED3" w14:textId="77777777" w:rsidR="00397FD7" w:rsidRPr="004A6E34" w:rsidRDefault="009B3940" w:rsidP="00397FD7">
      <w:pPr>
        <w:rPr>
          <w:rFonts w:ascii="Calibri" w:hAnsi="Calibri"/>
          <w:lang w:val="en-US" w:eastAsia="en-US"/>
        </w:rPr>
      </w:pPr>
    </w:p>
    <w:p w14:paraId="1C3B9ED4" w14:textId="77777777" w:rsidR="00397FD7" w:rsidRPr="004A6E34" w:rsidRDefault="009B3940" w:rsidP="00397FD7">
      <w:pPr>
        <w:rPr>
          <w:rFonts w:ascii="Calibri" w:hAnsi="Calibri"/>
          <w:color w:val="003366"/>
          <w:lang w:val="en-US" w:eastAsia="en-US"/>
        </w:rPr>
      </w:pPr>
    </w:p>
    <w:tbl>
      <w:tblPr>
        <w:tblW w:w="11112" w:type="dxa"/>
        <w:tblLook w:val="01E0" w:firstRow="1" w:lastRow="1" w:firstColumn="1" w:lastColumn="1" w:noHBand="0" w:noVBand="0"/>
      </w:tblPr>
      <w:tblGrid>
        <w:gridCol w:w="2028"/>
        <w:gridCol w:w="3120"/>
        <w:gridCol w:w="5964"/>
      </w:tblGrid>
      <w:tr w:rsidR="0074156E" w:rsidRPr="00546671" w14:paraId="1C3B9ED8" w14:textId="77777777" w:rsidTr="009A78D1">
        <w:trPr>
          <w:trHeight w:val="567"/>
        </w:trPr>
        <w:tc>
          <w:tcPr>
            <w:tcW w:w="2028" w:type="dxa"/>
          </w:tcPr>
          <w:p w14:paraId="1C3B9ED5" w14:textId="77777777" w:rsidR="0074156E" w:rsidRPr="00546671" w:rsidRDefault="009B3940" w:rsidP="0053002F">
            <w:pPr>
              <w:rPr>
                <w:rFonts w:ascii="Calibri" w:hAnsi="Calibri"/>
                <w:lang w:val="en-US" w:eastAsia="en-US"/>
              </w:rPr>
            </w:pPr>
            <w:r>
              <w:rPr>
                <w:rFonts w:ascii="Calibri" w:hAnsi="Calibri"/>
                <w:lang w:val="en-US" w:eastAsia="en-US"/>
              </w:rPr>
              <w:t>Prepared by</w:t>
            </w:r>
            <w:r w:rsidRPr="00546671">
              <w:rPr>
                <w:rFonts w:ascii="Calibri" w:hAnsi="Calibri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1C3B9ED6" w14:textId="77777777" w:rsidR="0074156E" w:rsidRPr="00C2067C" w:rsidRDefault="009B3940" w:rsidP="0053002F">
            <w:pPr>
              <w:rPr>
                <w:rFonts w:ascii="Calibri" w:hAnsi="Calibri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1C3B9ED7" w14:textId="77777777" w:rsidR="0074156E" w:rsidRPr="00C2067C" w:rsidRDefault="009B3940" w:rsidP="00EC5FFA">
            <w:pPr>
              <w:jc w:val="both"/>
              <w:rPr>
                <w:rFonts w:ascii="Calibri" w:hAnsi="Calibri"/>
                <w:b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1C3B9EDC" w14:textId="77777777" w:rsidTr="009A78D1">
        <w:trPr>
          <w:trHeight w:val="567"/>
        </w:trPr>
        <w:tc>
          <w:tcPr>
            <w:tcW w:w="2028" w:type="dxa"/>
          </w:tcPr>
          <w:p w14:paraId="1C3B9ED9" w14:textId="77777777" w:rsidR="0074156E" w:rsidRPr="00546671" w:rsidRDefault="009B3940" w:rsidP="0053002F">
            <w:pPr>
              <w:rPr>
                <w:rFonts w:ascii="Calibri" w:hAnsi="Calibri"/>
                <w:lang w:val="en-US" w:eastAsia="en-US"/>
              </w:rPr>
            </w:pPr>
            <w:r>
              <w:rPr>
                <w:rFonts w:ascii="Calibri" w:hAnsi="Calibri"/>
                <w:lang w:val="en-US" w:eastAsia="en-US"/>
              </w:rPr>
              <w:t>Reviewed by</w:t>
            </w:r>
            <w:r w:rsidRPr="00546671">
              <w:rPr>
                <w:rFonts w:ascii="Calibri" w:hAnsi="Calibri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1C3B9EDA" w14:textId="77777777" w:rsidR="0074156E" w:rsidRPr="00C2067C" w:rsidRDefault="009B3940" w:rsidP="0053002F">
            <w:pPr>
              <w:rPr>
                <w:rFonts w:ascii="Calibri" w:hAnsi="Calibri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1C3B9EDB" w14:textId="77777777" w:rsidR="0074156E" w:rsidRPr="00C2067C" w:rsidRDefault="009B3940" w:rsidP="00EC5FFA">
            <w:pPr>
              <w:jc w:val="both"/>
              <w:rPr>
                <w:rFonts w:ascii="Calibri" w:hAnsi="Calibri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1C3B9EE0" w14:textId="77777777" w:rsidTr="009A78D1">
        <w:trPr>
          <w:trHeight w:val="567"/>
        </w:trPr>
        <w:tc>
          <w:tcPr>
            <w:tcW w:w="2028" w:type="dxa"/>
          </w:tcPr>
          <w:p w14:paraId="1C3B9EDD" w14:textId="77777777" w:rsidR="0074156E" w:rsidRPr="00546671" w:rsidRDefault="009B3940" w:rsidP="0053002F">
            <w:pPr>
              <w:rPr>
                <w:rFonts w:ascii="Calibri" w:hAnsi="Calibri"/>
                <w:lang w:val="en-US" w:eastAsia="en-US"/>
              </w:rPr>
            </w:pPr>
            <w:r>
              <w:rPr>
                <w:rFonts w:ascii="Calibri" w:hAnsi="Calibri"/>
                <w:lang w:val="en-US" w:eastAsia="en-US"/>
              </w:rPr>
              <w:t>Approved by</w:t>
            </w:r>
            <w:r w:rsidRPr="00546671">
              <w:rPr>
                <w:rFonts w:ascii="Calibri" w:hAnsi="Calibri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1C3B9EDE" w14:textId="77777777" w:rsidR="0074156E" w:rsidRPr="001E55B9" w:rsidRDefault="009B3940" w:rsidP="0053002F">
            <w:pPr>
              <w:rPr>
                <w:rFonts w:ascii="Courier New" w:hAnsi="Courier New" w:cs="Courier New"/>
                <w:sz w:val="20"/>
                <w:szCs w:val="20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 w:eastAsia="en-US"/>
              </w:rPr>
              <w:t>HSSE Manager</w:t>
            </w:r>
          </w:p>
        </w:tc>
        <w:tc>
          <w:tcPr>
            <w:tcW w:w="5964" w:type="dxa"/>
          </w:tcPr>
          <w:p w14:paraId="1C3B9EDF" w14:textId="77777777" w:rsidR="0074156E" w:rsidRPr="00546671" w:rsidRDefault="009B3940" w:rsidP="00EC5FFA">
            <w:pPr>
              <w:jc w:val="both"/>
              <w:rPr>
                <w:rFonts w:ascii="Calibri" w:hAnsi="Calibri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</w:rPr>
              <w:t>Gerardus Johannes Marinus Timmers</w:t>
            </w:r>
          </w:p>
        </w:tc>
      </w:tr>
    </w:tbl>
    <w:p w14:paraId="1C3B9EE1" w14:textId="77777777" w:rsidR="00397FD7" w:rsidRPr="00F81EA5" w:rsidRDefault="009B3940" w:rsidP="00397FD7">
      <w:pPr>
        <w:rPr>
          <w:rFonts w:ascii="Calibri" w:hAnsi="Calibri"/>
          <w:color w:val="003366"/>
          <w:sz w:val="10"/>
          <w:szCs w:val="10"/>
          <w:lang w:eastAsia="en-US"/>
        </w:rPr>
      </w:pPr>
    </w:p>
    <w:p w14:paraId="1C3B9EE2" w14:textId="77777777" w:rsidR="00FF76DD" w:rsidRPr="00873483" w:rsidRDefault="009B3940" w:rsidP="00873483">
      <w:pPr>
        <w:pStyle w:val="Heading1"/>
        <w:numPr>
          <w:ilvl w:val="0"/>
          <w:numId w:val="0"/>
        </w:numPr>
        <w:sectPr w:rsidR="00FF76DD" w:rsidRPr="00873483" w:rsidSect="00F924E0">
          <w:headerReference w:type="even" r:id="rId29"/>
          <w:headerReference w:type="default" r:id="rId30"/>
          <w:footerReference w:type="even" r:id="rId31"/>
          <w:footerReference w:type="default" r:id="rId32"/>
          <w:headerReference w:type="first" r:id="rId33"/>
          <w:footerReference w:type="first" r:id="rId34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 w:rsidRPr="00E52F1A">
        <w:rPr>
          <w:rFonts w:asciiTheme="minorHAnsi" w:hAnsiTheme="minorHAnsi"/>
          <w:b w:val="0"/>
          <w:sz w:val="22"/>
          <w:szCs w:val="22"/>
        </w:rPr>
        <w:t>*</w:t>
      </w:r>
      <w:r w:rsidRPr="00E52F1A">
        <w:rPr>
          <w:rFonts w:asciiTheme="minorHAnsi" w:hAnsiTheme="minorHAnsi"/>
          <w:b w:val="0"/>
          <w:sz w:val="22"/>
          <w:szCs w:val="22"/>
        </w:rPr>
        <w:t>Access rights</w:t>
      </w:r>
      <w:r w:rsidRPr="00E52F1A">
        <w:rPr>
          <w:rFonts w:asciiTheme="minorHAnsi" w:hAnsiTheme="minorHAnsi"/>
          <w:b w:val="0"/>
          <w:sz w:val="22"/>
          <w:szCs w:val="22"/>
        </w:rPr>
        <w:t>:</w:t>
      </w:r>
      <w:r w:rsidRPr="00E52F1A">
        <w:tab/>
        <w:t xml:space="preserve"> </w:t>
      </w:r>
      <w:r w:rsidRPr="00E52F1A">
        <w:t xml:space="preserve">    </w:t>
      </w:r>
      <w:r w:rsidRPr="00E52F1A">
        <w:t xml:space="preserve"> </w:t>
      </w:r>
      <w:r w:rsidRPr="00E52F1A">
        <w:t xml:space="preserve"> </w:t>
      </w:r>
      <w:r w:rsidRPr="00E52F1A">
        <w:rPr>
          <w:rFonts w:asciiTheme="minorHAnsi" w:hAnsiTheme="minorHAnsi"/>
          <w:sz w:val="22"/>
          <w:szCs w:val="22"/>
        </w:rPr>
        <w:fldChar w:fldCharType="begin"/>
      </w:r>
      <w:r w:rsidRPr="00E52F1A">
        <w:rPr>
          <w:rFonts w:asciiTheme="minorHAnsi" w:hAnsiTheme="minorHAnsi"/>
          <w:sz w:val="22"/>
          <w:szCs w:val="22"/>
        </w:rPr>
        <w:instrText xml:space="preserve"> DOCPROPERTY  Confidentiality  \* MERGEFORMAT </w:instrText>
      </w:r>
      <w:r w:rsidRPr="00E52F1A">
        <w:rPr>
          <w:rFonts w:asciiTheme="minorHAnsi" w:hAnsiTheme="minorHAnsi"/>
          <w:sz w:val="22"/>
          <w:szCs w:val="22"/>
        </w:rPr>
        <w:fldChar w:fldCharType="separate"/>
      </w:r>
      <w:r w:rsidRPr="00E52F1A">
        <w:rPr>
          <w:rFonts w:asciiTheme="minorHAnsi" w:hAnsiTheme="minorHAnsi"/>
          <w:sz w:val="22"/>
          <w:szCs w:val="22"/>
        </w:rPr>
        <w:t>Generally</w:t>
      </w:r>
      <w:r w:rsidRPr="00E52F1A">
        <w:rPr>
          <w:rFonts w:asciiTheme="minorHAnsi" w:hAnsiTheme="minorHAnsi"/>
          <w:sz w:val="22"/>
          <w:szCs w:val="22"/>
        </w:rPr>
        <w:t xml:space="preserve"> </w:t>
      </w:r>
      <w:r w:rsidRPr="00E52F1A">
        <w:rPr>
          <w:rFonts w:asciiTheme="minorHAnsi" w:hAnsiTheme="minorHAnsi"/>
          <w:sz w:val="22"/>
          <w:szCs w:val="22"/>
        </w:rPr>
        <w:t>Accessible</w:t>
      </w:r>
      <w:r w:rsidRPr="00E52F1A">
        <w:rPr>
          <w:rFonts w:asciiTheme="minorHAnsi" w:hAnsiTheme="minorHAnsi"/>
          <w:sz w:val="22"/>
          <w:szCs w:val="22"/>
        </w:rPr>
        <w:fldChar w:fldCharType="end"/>
      </w:r>
      <w:r w:rsidRPr="00EA0216">
        <w:t xml:space="preserve"> </w:t>
      </w:r>
      <w:r>
        <w:fldChar w:fldCharType="begin">
          <w:ffData>
            <w:name w:val="Controllo1"/>
            <w:enabled w:val="0"/>
            <w:calcOnExit w:val="0"/>
            <w:checkBox>
              <w:sizeAuto/>
              <w:default w:val="1"/>
            </w:checkBox>
          </w:ffData>
        </w:fldChar>
      </w:r>
      <w:bookmarkStart w:id="2" w:name="Controllo1"/>
      <w:r>
        <w:instrText xml:space="preserve"> FORMCHECKBOX </w:instrText>
      </w:r>
      <w:r>
        <w:fldChar w:fldCharType="separate"/>
      </w:r>
      <w:r>
        <w:fldChar w:fldCharType="end"/>
      </w:r>
      <w:bookmarkEnd w:id="2"/>
    </w:p>
    <w:p w14:paraId="1C3B9EE3" w14:textId="77777777" w:rsidR="00E848A8" w:rsidRDefault="009B3940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1C3B9EE4" w14:textId="77777777" w:rsidR="00E848A8" w:rsidRDefault="009B3940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1C3B9EE5" w14:textId="77777777" w:rsidR="00E848A8" w:rsidRDefault="009B3940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1C3B9EE6" w14:textId="77777777" w:rsidR="00E848A8" w:rsidRDefault="009B3940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1C3B9EE7" w14:textId="77777777" w:rsidR="00E848A8" w:rsidRPr="00E848A8" w:rsidRDefault="009B3940" w:rsidP="00310E5B">
      <w:pPr>
        <w:jc w:val="center"/>
        <w:rPr>
          <w:rFonts w:ascii="Calibri" w:hAnsi="Calibri"/>
          <w:sz w:val="2"/>
          <w:szCs w:val="2"/>
          <w:lang w:val="en-US"/>
        </w:rPr>
      </w:pPr>
      <w:r>
        <w:rPr>
          <w:rFonts w:ascii="Calibri" w:hAnsi="Calibri"/>
          <w:bCs/>
          <w:iCs/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1C3B9EEA" wp14:editId="1C3B9EEB">
                <wp:simplePos x="0" y="0"/>
                <wp:positionH relativeFrom="column">
                  <wp:posOffset>1062990</wp:posOffset>
                </wp:positionH>
                <wp:positionV relativeFrom="paragraph">
                  <wp:posOffset>36195</wp:posOffset>
                </wp:positionV>
                <wp:extent cx="3263900" cy="496570"/>
                <wp:effectExtent l="0" t="0" r="12700" b="26670"/>
                <wp:wrapSquare wrapText="bothSides"/>
                <wp:docPr id="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3900" cy="4965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C3B9F07" w14:textId="77777777" w:rsidR="008B032F" w:rsidRPr="000601F7" w:rsidRDefault="009B3940" w:rsidP="00FF76DD">
                            <w:pPr>
                              <w:pStyle w:val="Header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Reviews Summa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C3B9EEA" id="AutoShape 21" o:spid="_x0000_s1031" style="position:absolute;left:0;text-align:left;margin-left:83.7pt;margin-top:2.85pt;width:257pt;height:39.1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">
                <v:textbox style="mso-fit-shape-to-text:t">
                  <w:txbxContent>
                    <w:p w14:paraId="1C3B9F07" w14:textId="77777777" w:rsidR="008B032F" w:rsidRPr="000601F7" w:rsidRDefault="009B3940" w:rsidP="00FF76DD">
                      <w:pPr>
                        <w:pStyle w:val="Header"/>
                        <w:jc w:val="center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</w:rPr>
                        <w:t>Reviews Summary</w:t>
                      </w:r>
                    </w:p>
                  </w:txbxContent>
                </v:textbox>
                <w10:wrap type="square"/>
              </v:roundrect>
            </w:pict>
          </mc:Fallback>
        </mc:AlternateContent>
      </w:r>
    </w:p>
    <w:p w14:paraId="1C3B9EE8" w14:textId="77777777" w:rsidR="00FF76DD" w:rsidRPr="00ED3189" w:rsidRDefault="009B3940" w:rsidP="00310E5B">
      <w:pPr>
        <w:jc w:val="center"/>
        <w:rPr>
          <w:rFonts w:ascii="Calibri" w:hAnsi="Calibri"/>
          <w:bCs/>
          <w:iCs/>
          <w:lang w:val="en-US"/>
        </w:rPr>
      </w:pPr>
    </w:p>
    <w:p w14:paraId="1C3B9EE9" w14:textId="77777777" w:rsidR="00FF76DD" w:rsidRDefault="009B3940" w:rsidP="00310E5B">
      <w:pPr>
        <w:jc w:val="center"/>
        <w:rPr>
          <w:rFonts w:ascii="Calibri" w:hAnsi="Calibri"/>
          <w:bCs/>
          <w:iCs/>
          <w:lang w:val="en-US"/>
        </w:rPr>
      </w:pPr>
    </w:p>
    <w:tbl>
      <w:tblPr>
        <w:tblW w:w="9464" w:type="dxa"/>
        <w:jc w:val="center"/>
        <w:tblLayout w:type="fixed"/>
        <w:tblLook w:val="0000" w:firstRow="0" w:lastRow="0" w:firstColumn="0" w:lastColumn="0" w:noHBand="0" w:noVBand="0"/>
      </w:tblPr>
      <w:tblGrid>
        <w:gridCol w:w="1584"/>
        <w:gridCol w:w="1693"/>
        <w:gridCol w:w="4322"/>
        <w:gridCol w:w="1865"/>
      </w:tblGrid>
      <w:tr w:rsidR="00FF76DD" w:rsidRPr="0004563C" w14:paraId="1C3B9EEE" w14:textId="77777777" w:rsidTr="001625C8">
        <w:trPr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3B9EEA" w14:textId="77777777" w:rsidR="00FF76DD" w:rsidRPr="00546671" w:rsidRDefault="009B3940" w:rsidP="00310E5B">
            <w:pPr>
              <w:jc w:val="center"/>
              <w:rPr>
                <w:rFonts w:ascii="Calibri" w:hAnsi="Calibri"/>
                <w:b/>
                <w:color w:val="800000"/>
                <w:lang w:val="en-US" w:eastAsia="en-US"/>
              </w:rPr>
            </w:pPr>
            <w:r>
              <w:rPr>
                <w:rFonts w:ascii="Calibri" w:hAnsi="Calibri"/>
                <w:b/>
                <w:color w:val="800000"/>
                <w:lang w:val="en-US" w:eastAsia="en-US"/>
              </w:rPr>
              <w:t>Review date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3B9EEB" w14:textId="77777777" w:rsidR="00FF76DD" w:rsidRPr="0004563C" w:rsidRDefault="009B3940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/>
                <w:b/>
                <w:color w:val="800000"/>
                <w:lang w:eastAsia="en-US"/>
              </w:rPr>
            </w:pPr>
            <w:r>
              <w:rPr>
                <w:rFonts w:ascii="Calibri" w:hAnsi="Calibri"/>
                <w:b/>
                <w:color w:val="800000"/>
                <w:lang w:eastAsia="en-US"/>
              </w:rPr>
              <w:t>Review reference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3B9EEC" w14:textId="77777777" w:rsidR="00FF76DD" w:rsidRPr="0004563C" w:rsidRDefault="009B3940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/>
                <w:b/>
                <w:color w:val="800000"/>
                <w:lang w:eastAsia="en-US"/>
              </w:rPr>
            </w:pPr>
            <w:r>
              <w:rPr>
                <w:rFonts w:ascii="Calibri" w:hAnsi="Calibri"/>
                <w:b/>
                <w:color w:val="800000"/>
                <w:lang w:eastAsia="en-US"/>
              </w:rPr>
              <w:t>Review detail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3B9EED" w14:textId="77777777" w:rsidR="00FF76DD" w:rsidRPr="0004563C" w:rsidRDefault="009B3940" w:rsidP="00310E5B">
            <w:pPr>
              <w:jc w:val="center"/>
              <w:rPr>
                <w:rFonts w:ascii="Calibri" w:hAnsi="Calibri"/>
                <w:b/>
                <w:color w:val="800000"/>
                <w:lang w:eastAsia="en-US"/>
              </w:rPr>
            </w:pPr>
            <w:r>
              <w:rPr>
                <w:rFonts w:ascii="Calibri" w:hAnsi="Calibri"/>
                <w:b/>
                <w:color w:val="800000"/>
                <w:lang w:eastAsia="en-US"/>
              </w:rPr>
              <w:t>Review version</w:t>
            </w:r>
          </w:p>
        </w:tc>
      </w:tr>
      <w:tr w:rsidR="00FF76DD" w:rsidRPr="0004563C" w14:paraId="1C3B9EF3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3B9EEF" w14:textId="77777777" w:rsidR="00FF76DD" w:rsidRPr="0004563C" w:rsidRDefault="009B3940" w:rsidP="00310E5B">
            <w:pPr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  <w:r>
              <w:rPr>
                <w:rFonts w:ascii="Calibri" w:hAnsi="Calibri"/>
                <w:b/>
                <w:noProof/>
                <w:color w:val="000000"/>
                <w:lang w:eastAsia="en-US"/>
              </w:rPr>
              <w:t>2017-12-01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3B9EF0" w14:textId="77777777" w:rsidR="00FF76DD" w:rsidRPr="0004563C" w:rsidRDefault="009B3940" w:rsidP="00310E5B">
            <w:pPr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3B9EF1" w14:textId="77777777" w:rsidR="00FF76DD" w:rsidRPr="0004563C" w:rsidRDefault="009B3940" w:rsidP="00310E5B">
            <w:pPr>
              <w:ind w:left="360"/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3B9EF2" w14:textId="77777777" w:rsidR="00FF76DD" w:rsidRPr="0004563C" w:rsidRDefault="009B3940" w:rsidP="00310E5B">
            <w:pPr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  <w:r>
              <w:rPr>
                <w:rFonts w:ascii="Calibri" w:hAnsi="Calibri"/>
                <w:b/>
                <w:noProof/>
                <w:color w:val="000000"/>
                <w:lang w:eastAsia="en-US"/>
              </w:rPr>
              <w:t>0</w:t>
            </w:r>
          </w:p>
        </w:tc>
      </w:tr>
    </w:tbl>
    <w:p w14:paraId="1C3B9EF4" w14:textId="77777777" w:rsidR="009A78D1" w:rsidRPr="001F3AAC" w:rsidRDefault="009B3940" w:rsidP="00ED029D">
      <w:pPr>
        <w:rPr>
          <w:rFonts w:ascii="Calibri" w:hAnsi="Calibri"/>
          <w:bCs/>
          <w:iCs/>
        </w:rPr>
      </w:pPr>
      <w:bookmarkStart w:id="3" w:name="DocumentToAdd"/>
      <w:bookmarkEnd w:id="3"/>
    </w:p>
    <w:sectPr w:rsidR="009A78D1" w:rsidRPr="001F3AAC">
      <w:pgSz w:w="11906" w:h="16838"/>
      <w:pgMar w:top="1417" w:right="1417" w:bottom="567" w:left="1417" w:header="570" w:footer="13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3B9EEE" w14:textId="77777777" w:rsidR="00AC6624" w:rsidRDefault="00AC6624">
      <w:r>
        <w:separator/>
      </w:r>
    </w:p>
  </w:endnote>
  <w:endnote w:type="continuationSeparator" w:id="0">
    <w:p w14:paraId="1C3B9EEF" w14:textId="77777777" w:rsidR="00AC6624" w:rsidRDefault="00AC66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3B9EF9" w14:textId="77777777" w:rsidR="00A947C8" w:rsidRDefault="009B394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3B9EFB" w14:textId="77777777" w:rsidR="008B032F" w:rsidRPr="009B3940" w:rsidRDefault="009B3940" w:rsidP="00550518">
    <w:pPr>
      <w:pStyle w:val="Footer"/>
      <w:pBdr>
        <w:top w:val="thinThickSmallGap" w:sz="24" w:space="6" w:color="622423"/>
      </w:pBdr>
      <w:tabs>
        <w:tab w:val="center" w:pos="4800"/>
        <w:tab w:val="right" w:pos="9600"/>
      </w:tabs>
      <w:rPr>
        <w:sz w:val="18"/>
        <w:szCs w:val="18"/>
      </w:rPr>
    </w:pPr>
    <w:r w:rsidRPr="009B3940">
      <w:rPr>
        <w:sz w:val="18"/>
        <w:szCs w:val="18"/>
      </w:rPr>
      <w:t>Document Code</w:t>
    </w:r>
    <w:r w:rsidRPr="009B3940">
      <w:rPr>
        <w:sz w:val="18"/>
        <w:szCs w:val="18"/>
      </w:rPr>
      <w:t xml:space="preserve">: </w:t>
    </w:r>
    <w:r w:rsidRPr="009B3940">
      <w:rPr>
        <w:noProof/>
        <w:sz w:val="18"/>
        <w:szCs w:val="18"/>
      </w:rPr>
      <w:t>KPNWE.WI.11.HSCO.073</w:t>
    </w:r>
    <w:r w:rsidRPr="009B3940">
      <w:rPr>
        <w:sz w:val="18"/>
        <w:szCs w:val="18"/>
      </w:rPr>
      <w:tab/>
      <w:t>Rev</w:t>
    </w:r>
    <w:r w:rsidRPr="009B3940">
      <w:rPr>
        <w:sz w:val="18"/>
        <w:szCs w:val="18"/>
      </w:rPr>
      <w:t xml:space="preserve">: </w:t>
    </w:r>
    <w:bookmarkStart w:id="1" w:name="RevisionNumber"/>
    <w:r w:rsidRPr="009B3940">
      <w:rPr>
        <w:noProof/>
        <w:sz w:val="18"/>
        <w:szCs w:val="18"/>
      </w:rPr>
      <w:t>0</w:t>
    </w:r>
    <w:r w:rsidRPr="009B3940">
      <w:t xml:space="preserve"> </w:t>
    </w:r>
    <w:bookmarkEnd w:id="1"/>
    <w:r w:rsidRPr="009B3940">
      <w:tab/>
    </w:r>
  </w:p>
  <w:p w14:paraId="1C3B9EFC" w14:textId="248DC2C0" w:rsidR="008B032F" w:rsidRPr="00E848A8" w:rsidRDefault="009B3940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sz w:val="18"/>
        <w:szCs w:val="18"/>
        <w:lang w:val="en-US"/>
      </w:rPr>
    </w:pPr>
    <w:r w:rsidRPr="009B3940">
      <w:rPr>
        <w:sz w:val="18"/>
        <w:szCs w:val="18"/>
      </w:rPr>
      <w:t>Approval date</w:t>
    </w:r>
    <w:r w:rsidRPr="009B3940">
      <w:rPr>
        <w:sz w:val="18"/>
        <w:szCs w:val="18"/>
      </w:rPr>
      <w:t xml:space="preserve">: </w:t>
    </w:r>
    <w:r w:rsidRPr="009B3940">
      <w:rPr>
        <w:noProof/>
        <w:sz w:val="18"/>
        <w:szCs w:val="18"/>
      </w:rPr>
      <w:t>01 Dec 2017</w:t>
    </w:r>
    <w:r w:rsidRPr="009B3940">
      <w:rPr>
        <w:sz w:val="18"/>
        <w:szCs w:val="18"/>
      </w:rPr>
      <w:tab/>
    </w:r>
    <w:r w:rsidRPr="009B3940">
      <w:rPr>
        <w:sz w:val="18"/>
        <w:szCs w:val="18"/>
      </w:rPr>
      <w:t>Next Review D</w:t>
    </w:r>
    <w:r w:rsidRPr="009B3940">
      <w:rPr>
        <w:sz w:val="18"/>
        <w:szCs w:val="18"/>
      </w:rPr>
      <w:t xml:space="preserve">ate: </w:t>
    </w:r>
    <w:r w:rsidRPr="009B3940">
      <w:rPr>
        <w:noProof/>
        <w:sz w:val="18"/>
        <w:szCs w:val="18"/>
      </w:rPr>
      <w:t>01 Dec 2020</w:t>
    </w:r>
    <w:r w:rsidRPr="009B3940">
      <w:rPr>
        <w:sz w:val="18"/>
        <w:szCs w:val="18"/>
      </w:rPr>
      <w:tab/>
      <w:t xml:space="preserve">Page </w:t>
    </w:r>
    <w:r w:rsidRPr="009D67FF">
      <w:rPr>
        <w:sz w:val="18"/>
        <w:szCs w:val="18"/>
      </w:rPr>
      <w:fldChar w:fldCharType="begin"/>
    </w:r>
    <w:r w:rsidRPr="009B3940">
      <w:rPr>
        <w:sz w:val="18"/>
        <w:szCs w:val="18"/>
      </w:rPr>
      <w:instrText xml:space="preserve"> PAGE </w:instrText>
    </w:r>
    <w:r w:rsidRPr="009D67FF">
      <w:rPr>
        <w:sz w:val="18"/>
        <w:szCs w:val="18"/>
      </w:rPr>
      <w:fldChar w:fldCharType="separate"/>
    </w:r>
    <w:r>
      <w:rPr>
        <w:noProof/>
        <w:sz w:val="18"/>
        <w:szCs w:val="18"/>
      </w:rPr>
      <w:t>1</w:t>
    </w:r>
    <w:r w:rsidRPr="009D67FF">
      <w:rPr>
        <w:sz w:val="18"/>
        <w:szCs w:val="18"/>
      </w:rPr>
      <w:fldChar w:fldCharType="end"/>
    </w:r>
    <w:r w:rsidRPr="009B3940">
      <w:rPr>
        <w:sz w:val="18"/>
        <w:szCs w:val="18"/>
      </w:rPr>
      <w:t xml:space="preserve"> of </w:t>
    </w:r>
    <w:r w:rsidRPr="009D67FF">
      <w:rPr>
        <w:sz w:val="18"/>
        <w:szCs w:val="18"/>
      </w:rPr>
      <w:fldChar w:fldCharType="begin"/>
    </w:r>
    <w:r w:rsidRPr="009B3940">
      <w:rPr>
        <w:sz w:val="18"/>
        <w:szCs w:val="18"/>
      </w:rPr>
      <w:instrText xml:space="preserve"> NUMPAGES </w:instrText>
    </w:r>
    <w:r w:rsidRPr="009D67FF">
      <w:rPr>
        <w:sz w:val="18"/>
        <w:szCs w:val="18"/>
      </w:rPr>
      <w:fldChar w:fldCharType="separate"/>
    </w:r>
    <w:r>
      <w:rPr>
        <w:noProof/>
        <w:sz w:val="18"/>
        <w:szCs w:val="18"/>
      </w:rPr>
      <w:t>7</w:t>
    </w:r>
    <w:r w:rsidRPr="009D67FF">
      <w:rPr>
        <w:sz w:val="18"/>
        <w:szCs w:val="18"/>
      </w:rPr>
      <w:fldChar w:fldCharType="end"/>
    </w:r>
  </w:p>
  <w:p w14:paraId="1C3B9EFD" w14:textId="77777777" w:rsidR="00414BF6" w:rsidRPr="00414BF6" w:rsidRDefault="009B3940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sz w:val="2"/>
        <w:szCs w:val="2"/>
        <w:lang w:val="en-US"/>
      </w:rPr>
    </w:pPr>
  </w:p>
  <w:p w14:paraId="1C3B9EFE" w14:textId="77777777" w:rsidR="005A05A8" w:rsidRPr="005A05A8" w:rsidRDefault="009B3940" w:rsidP="005A05A8">
    <w:pPr>
      <w:pStyle w:val="Footer"/>
      <w:pBdr>
        <w:top w:val="thinThickSmallGap" w:sz="24" w:space="6" w:color="622423"/>
      </w:pBdr>
      <w:tabs>
        <w:tab w:val="right" w:pos="9600"/>
      </w:tabs>
      <w:jc w:val="center"/>
      <w:rPr>
        <w:b/>
        <w:color w:val="FF0000"/>
        <w:sz w:val="16"/>
        <w:szCs w:val="16"/>
        <w:lang w:val="en-US"/>
      </w:rPr>
    </w:pPr>
    <w:r w:rsidRPr="005A05A8">
      <w:rPr>
        <w:b/>
        <w:color w:val="FF0000"/>
        <w:sz w:val="16"/>
        <w:szCs w:val="16"/>
        <w:shd w:val="clear" w:color="auto" w:fill="FFFFFF"/>
        <w:lang w:val="en-US"/>
      </w:rPr>
      <w:t>UNCONTROLLED DOCUMENT IF PRINTED OR STORED OUTSIDE OF PUBLISHED AREA ON FORECOURT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3B9F02" w14:textId="77777777" w:rsidR="00A947C8" w:rsidRDefault="009B394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C3B9EEC" w14:textId="77777777" w:rsidR="00AC6624" w:rsidRDefault="00AC6624">
      <w:r>
        <w:separator/>
      </w:r>
    </w:p>
  </w:footnote>
  <w:footnote w:type="continuationSeparator" w:id="0">
    <w:p w14:paraId="1C3B9EED" w14:textId="77777777" w:rsidR="00AC6624" w:rsidRDefault="00AC66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3B9EF4" w14:textId="77777777" w:rsidR="00A947C8" w:rsidRDefault="009B394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3B9EF6" w14:textId="77777777" w:rsidR="00B47929" w:rsidRPr="009B3940" w:rsidRDefault="009B3940" w:rsidP="00BC5717">
    <w:pPr>
      <w:tabs>
        <w:tab w:val="left" w:pos="7938"/>
      </w:tabs>
      <w:spacing w:before="160"/>
      <w:ind w:right="140"/>
      <w:jc w:val="center"/>
      <w:rPr>
        <w:rFonts w:ascii="Calibri" w:hAnsi="Calibri"/>
        <w:b/>
        <w:bCs/>
        <w:sz w:val="28"/>
        <w:szCs w:val="28"/>
        <w:lang w:val="fr-FR"/>
      </w:rPr>
    </w:pPr>
    <w:r>
      <w:rPr>
        <w:b/>
        <w:bCs/>
        <w:noProof/>
        <w:lang w:eastAsia="en-GB"/>
      </w:rPr>
      <w:drawing>
        <wp:anchor distT="0" distB="0" distL="114300" distR="114300" simplePos="0" relativeHeight="251659264" behindDoc="0" locked="0" layoutInCell="1" allowOverlap="1" wp14:anchorId="1C3B9EF0" wp14:editId="1C3B9EF1">
          <wp:simplePos x="0" y="0"/>
          <wp:positionH relativeFrom="column">
            <wp:posOffset>5109210</wp:posOffset>
          </wp:positionH>
          <wp:positionV relativeFrom="paragraph">
            <wp:posOffset>-85090</wp:posOffset>
          </wp:positionV>
          <wp:extent cx="1136015" cy="523875"/>
          <wp:effectExtent l="0" t="0" r="6985" b="9525"/>
          <wp:wrapNone/>
          <wp:docPr id="5" name="Immagine 1" descr="Q8_H_po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Q8_H_po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015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9B3940">
      <w:rPr>
        <w:rFonts w:ascii="Calibri" w:hAnsi="Calibri"/>
        <w:b/>
        <w:bCs/>
        <w:noProof/>
        <w:sz w:val="28"/>
        <w:szCs w:val="28"/>
        <w:lang w:val="fr-FR"/>
      </w:rPr>
      <w:t>TSR - Travaux de levage et hissage</w:t>
    </w:r>
  </w:p>
  <w:p w14:paraId="1C3B9EF7" w14:textId="77777777" w:rsidR="00113736" w:rsidRPr="009B3940" w:rsidRDefault="009B3940" w:rsidP="00204768">
    <w:pPr>
      <w:tabs>
        <w:tab w:val="left" w:pos="7797"/>
      </w:tabs>
      <w:spacing w:before="160"/>
      <w:ind w:right="1836"/>
      <w:rPr>
        <w:sz w:val="28"/>
        <w:szCs w:val="28"/>
        <w:lang w:val="fr-FR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3B9F00" w14:textId="77777777" w:rsidR="00A947C8" w:rsidRDefault="009B394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965DC"/>
    <w:multiLevelType w:val="hybridMultilevel"/>
    <w:tmpl w:val="1ED8CEDC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3B29B2"/>
    <w:multiLevelType w:val="hybridMultilevel"/>
    <w:tmpl w:val="881C39EE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3AF0185"/>
    <w:multiLevelType w:val="hybridMultilevel"/>
    <w:tmpl w:val="25628B52"/>
    <w:lvl w:ilvl="0" w:tplc="4E86D40A">
      <w:start w:val="2"/>
      <w:numFmt w:val="bullet"/>
      <w:lvlText w:val="-"/>
      <w:lvlJc w:val="left"/>
      <w:pPr>
        <w:ind w:left="1080" w:hanging="360"/>
      </w:pPr>
      <w:rPr>
        <w:rFonts w:ascii="Arial" w:eastAsia="Times New Roman" w:hAnsi="Arial" w:hint="default"/>
      </w:rPr>
    </w:lvl>
    <w:lvl w:ilvl="1" w:tplc="0813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0813000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0813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0813000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0813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30005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6FC229E"/>
    <w:multiLevelType w:val="hybridMultilevel"/>
    <w:tmpl w:val="87E00C22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6D3A78"/>
    <w:multiLevelType w:val="hybridMultilevel"/>
    <w:tmpl w:val="981CD17A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0BAF6AC7"/>
    <w:multiLevelType w:val="hybridMultilevel"/>
    <w:tmpl w:val="96C4692C"/>
    <w:lvl w:ilvl="0" w:tplc="4F1ECB22">
      <w:numFmt w:val="bullet"/>
      <w:lvlText w:val=""/>
      <w:lvlJc w:val="left"/>
      <w:pPr>
        <w:ind w:left="1069" w:hanging="360"/>
      </w:pPr>
      <w:rPr>
        <w:rFonts w:ascii="Symbol" w:eastAsia="Times New Roman" w:hAnsi="Symbol" w:hint="default"/>
      </w:rPr>
    </w:lvl>
    <w:lvl w:ilvl="1" w:tplc="0413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509" w:hanging="360"/>
      </w:pPr>
      <w:rPr>
        <w:rFonts w:ascii="Wingdings" w:hAnsi="Wingdings" w:cs="Wingdings" w:hint="default"/>
      </w:rPr>
    </w:lvl>
    <w:lvl w:ilvl="3" w:tplc="04130001">
      <w:start w:val="1"/>
      <w:numFmt w:val="bullet"/>
      <w:lvlText w:val=""/>
      <w:lvlJc w:val="left"/>
      <w:pPr>
        <w:ind w:left="3229" w:hanging="360"/>
      </w:pPr>
      <w:rPr>
        <w:rFonts w:ascii="Symbol" w:hAnsi="Symbol" w:cs="Symbol" w:hint="default"/>
      </w:rPr>
    </w:lvl>
    <w:lvl w:ilvl="4" w:tplc="0413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30005">
      <w:start w:val="1"/>
      <w:numFmt w:val="bullet"/>
      <w:lvlText w:val=""/>
      <w:lvlJc w:val="left"/>
      <w:pPr>
        <w:ind w:left="4669" w:hanging="360"/>
      </w:pPr>
      <w:rPr>
        <w:rFonts w:ascii="Wingdings" w:hAnsi="Wingdings" w:cs="Wingdings" w:hint="default"/>
      </w:rPr>
    </w:lvl>
    <w:lvl w:ilvl="6" w:tplc="04130001">
      <w:start w:val="1"/>
      <w:numFmt w:val="bullet"/>
      <w:lvlText w:val=""/>
      <w:lvlJc w:val="left"/>
      <w:pPr>
        <w:ind w:left="5389" w:hanging="360"/>
      </w:pPr>
      <w:rPr>
        <w:rFonts w:ascii="Symbol" w:hAnsi="Symbol" w:cs="Symbol" w:hint="default"/>
      </w:rPr>
    </w:lvl>
    <w:lvl w:ilvl="7" w:tplc="0413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30005">
      <w:start w:val="1"/>
      <w:numFmt w:val="bullet"/>
      <w:lvlText w:val=""/>
      <w:lvlJc w:val="left"/>
      <w:pPr>
        <w:ind w:left="6829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0ECB2F1E"/>
    <w:multiLevelType w:val="hybridMultilevel"/>
    <w:tmpl w:val="95729A48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E03D55"/>
    <w:multiLevelType w:val="hybridMultilevel"/>
    <w:tmpl w:val="EB64FFA0"/>
    <w:lvl w:ilvl="0" w:tplc="B52E4B72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3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3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11EF3EE5"/>
    <w:multiLevelType w:val="hybridMultilevel"/>
    <w:tmpl w:val="35067558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143C7B3C"/>
    <w:multiLevelType w:val="hybridMultilevel"/>
    <w:tmpl w:val="F9E0990C"/>
    <w:lvl w:ilvl="0" w:tplc="79260AF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5174FF6"/>
    <w:multiLevelType w:val="hybridMultilevel"/>
    <w:tmpl w:val="9F84FEA8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83157AA"/>
    <w:multiLevelType w:val="hybridMultilevel"/>
    <w:tmpl w:val="C8A6286A"/>
    <w:lvl w:ilvl="0" w:tplc="B14C509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B2C0ABC"/>
    <w:multiLevelType w:val="hybridMultilevel"/>
    <w:tmpl w:val="EB6292A2"/>
    <w:lvl w:ilvl="0" w:tplc="417EED0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F21799A"/>
    <w:multiLevelType w:val="hybridMultilevel"/>
    <w:tmpl w:val="5944D8C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80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8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4" w15:restartNumberingAfterBreak="0">
    <w:nsid w:val="20A1715E"/>
    <w:multiLevelType w:val="hybridMultilevel"/>
    <w:tmpl w:val="0CDCA6E2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299F71D0"/>
    <w:multiLevelType w:val="hybridMultilevel"/>
    <w:tmpl w:val="03588850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D3D300D"/>
    <w:multiLevelType w:val="hybridMultilevel"/>
    <w:tmpl w:val="64EC4730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5372FE"/>
    <w:multiLevelType w:val="hybridMultilevel"/>
    <w:tmpl w:val="9F8E9E9E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A23CF9"/>
    <w:multiLevelType w:val="hybridMultilevel"/>
    <w:tmpl w:val="DE36723A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A47836"/>
    <w:multiLevelType w:val="hybridMultilevel"/>
    <w:tmpl w:val="FC7241AC"/>
    <w:lvl w:ilvl="0" w:tplc="0A24501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1BC094D"/>
    <w:multiLevelType w:val="hybridMultilevel"/>
    <w:tmpl w:val="E334E006"/>
    <w:lvl w:ilvl="0" w:tplc="ADA2C32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D22D41"/>
    <w:multiLevelType w:val="hybridMultilevel"/>
    <w:tmpl w:val="9B708E86"/>
    <w:lvl w:ilvl="0" w:tplc="58DC89A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077C1A"/>
    <w:multiLevelType w:val="hybridMultilevel"/>
    <w:tmpl w:val="1B364C0E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 w:tplc="1EE2220A">
      <w:numFmt w:val="bullet"/>
      <w:lvlText w:val=""/>
      <w:lvlJc w:val="left"/>
      <w:pPr>
        <w:ind w:left="2340" w:hanging="360"/>
      </w:pPr>
      <w:rPr>
        <w:rFonts w:ascii="Wingdings" w:eastAsia="Times New Roman" w:hAnsi="Wingdings" w:hint="default"/>
        <w:b/>
        <w:bCs/>
      </w:r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E8917B6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F25373"/>
    <w:multiLevelType w:val="hybridMultilevel"/>
    <w:tmpl w:val="794A67E6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25" w15:restartNumberingAfterBreak="0">
    <w:nsid w:val="51EA4413"/>
    <w:multiLevelType w:val="hybridMultilevel"/>
    <w:tmpl w:val="AB0090CC"/>
    <w:lvl w:ilvl="0" w:tplc="7C1CCAC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453B78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5B0175"/>
    <w:multiLevelType w:val="multilevel"/>
    <w:tmpl w:val="325C5CE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3B352FC"/>
    <w:multiLevelType w:val="multilevel"/>
    <w:tmpl w:val="4358D38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pStyle w:val="Heading2"/>
      <w:lvlText w:val="%1.%2."/>
      <w:lvlJc w:val="left"/>
      <w:pPr>
        <w:tabs>
          <w:tab w:val="num" w:pos="360"/>
        </w:tabs>
        <w:ind w:left="720" w:hanging="720"/>
      </w:pPr>
      <w:rPr>
        <w:rFonts w:hint="default"/>
        <w:b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36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60"/>
        </w:tabs>
        <w:ind w:left="1440" w:hanging="1440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360"/>
        </w:tabs>
        <w:ind w:left="1728" w:hanging="172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360"/>
        </w:tabs>
        <w:ind w:left="2016" w:hanging="201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360"/>
        </w:tabs>
        <w:ind w:left="2304" w:hanging="2304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360"/>
        </w:tabs>
        <w:ind w:left="2592" w:hanging="2592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360"/>
        </w:tabs>
        <w:ind w:left="2880" w:hanging="2880"/>
      </w:pPr>
      <w:rPr>
        <w:rFonts w:hint="default"/>
      </w:rPr>
    </w:lvl>
  </w:abstractNum>
  <w:abstractNum w:abstractNumId="29" w15:restartNumberingAfterBreak="0">
    <w:nsid w:val="56A00298"/>
    <w:multiLevelType w:val="hybridMultilevel"/>
    <w:tmpl w:val="7662E940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5E3D08"/>
    <w:multiLevelType w:val="hybridMultilevel"/>
    <w:tmpl w:val="2542AD56"/>
    <w:lvl w:ilvl="0" w:tplc="871817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ABA6825"/>
    <w:multiLevelType w:val="hybridMultilevel"/>
    <w:tmpl w:val="A0E2938C"/>
    <w:lvl w:ilvl="0" w:tplc="0813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800" w:hanging="360"/>
      </w:pPr>
    </w:lvl>
    <w:lvl w:ilvl="2" w:tplc="0813001B">
      <w:start w:val="1"/>
      <w:numFmt w:val="lowerRoman"/>
      <w:lvlText w:val="%3."/>
      <w:lvlJc w:val="right"/>
      <w:pPr>
        <w:ind w:left="2520" w:hanging="180"/>
      </w:pPr>
    </w:lvl>
    <w:lvl w:ilvl="3" w:tplc="0813000F">
      <w:start w:val="1"/>
      <w:numFmt w:val="decimal"/>
      <w:lvlText w:val="%4."/>
      <w:lvlJc w:val="left"/>
      <w:pPr>
        <w:ind w:left="3240" w:hanging="360"/>
      </w:pPr>
    </w:lvl>
    <w:lvl w:ilvl="4" w:tplc="08130019">
      <w:start w:val="1"/>
      <w:numFmt w:val="lowerLetter"/>
      <w:lvlText w:val="%5."/>
      <w:lvlJc w:val="left"/>
      <w:pPr>
        <w:ind w:left="3960" w:hanging="360"/>
      </w:pPr>
    </w:lvl>
    <w:lvl w:ilvl="5" w:tplc="0813001B">
      <w:start w:val="1"/>
      <w:numFmt w:val="lowerRoman"/>
      <w:lvlText w:val="%6."/>
      <w:lvlJc w:val="right"/>
      <w:pPr>
        <w:ind w:left="4680" w:hanging="180"/>
      </w:pPr>
    </w:lvl>
    <w:lvl w:ilvl="6" w:tplc="0813000F">
      <w:start w:val="1"/>
      <w:numFmt w:val="decimal"/>
      <w:lvlText w:val="%7."/>
      <w:lvlJc w:val="left"/>
      <w:pPr>
        <w:ind w:left="5400" w:hanging="360"/>
      </w:pPr>
    </w:lvl>
    <w:lvl w:ilvl="7" w:tplc="08130019">
      <w:start w:val="1"/>
      <w:numFmt w:val="lowerLetter"/>
      <w:lvlText w:val="%8."/>
      <w:lvlJc w:val="left"/>
      <w:pPr>
        <w:ind w:left="6120" w:hanging="360"/>
      </w:pPr>
    </w:lvl>
    <w:lvl w:ilvl="8" w:tplc="0813001B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5B081B53"/>
    <w:multiLevelType w:val="hybridMultilevel"/>
    <w:tmpl w:val="795C44BC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882148"/>
    <w:multiLevelType w:val="hybridMultilevel"/>
    <w:tmpl w:val="E26AA660"/>
    <w:lvl w:ilvl="0" w:tplc="EC0E961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4C3BBF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0C11214"/>
    <w:multiLevelType w:val="hybridMultilevel"/>
    <w:tmpl w:val="9AD8E4D6"/>
    <w:lvl w:ilvl="0" w:tplc="95DEEB5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9262EDC"/>
    <w:multiLevelType w:val="hybridMultilevel"/>
    <w:tmpl w:val="7B5C1EA8"/>
    <w:lvl w:ilvl="0" w:tplc="FE9AFFDE">
      <w:start w:val="2"/>
      <w:numFmt w:val="bullet"/>
      <w:lvlText w:val="&gt;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3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3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7" w15:restartNumberingAfterBreak="0">
    <w:nsid w:val="69924B75"/>
    <w:multiLevelType w:val="hybridMultilevel"/>
    <w:tmpl w:val="F40ACFA2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C443830"/>
    <w:multiLevelType w:val="hybridMultilevel"/>
    <w:tmpl w:val="727EC042"/>
    <w:lvl w:ilvl="0" w:tplc="5ABAED9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CF07A95"/>
    <w:multiLevelType w:val="hybridMultilevel"/>
    <w:tmpl w:val="2A008CCE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 w:tplc="9796F80E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hint="default"/>
      </w:rPr>
    </w:lvl>
    <w:lvl w:ilvl="3" w:tplc="C03E8BB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0F66018A">
      <w:start w:val="1"/>
      <w:numFmt w:val="bullet"/>
      <w:lvlText w:val="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5" w:tplc="08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70DD20F5"/>
    <w:multiLevelType w:val="hybridMultilevel"/>
    <w:tmpl w:val="D5129DB2"/>
    <w:lvl w:ilvl="0" w:tplc="0813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080" w:hanging="360"/>
      </w:pPr>
    </w:lvl>
    <w:lvl w:ilvl="2" w:tplc="0813001B">
      <w:start w:val="1"/>
      <w:numFmt w:val="lowerRoman"/>
      <w:lvlText w:val="%3."/>
      <w:lvlJc w:val="right"/>
      <w:pPr>
        <w:ind w:left="1800" w:hanging="180"/>
      </w:pPr>
    </w:lvl>
    <w:lvl w:ilvl="3" w:tplc="0813000F">
      <w:start w:val="1"/>
      <w:numFmt w:val="decimal"/>
      <w:lvlText w:val="%4."/>
      <w:lvlJc w:val="left"/>
      <w:pPr>
        <w:ind w:left="2520" w:hanging="360"/>
      </w:pPr>
    </w:lvl>
    <w:lvl w:ilvl="4" w:tplc="08130019">
      <w:start w:val="1"/>
      <w:numFmt w:val="lowerLetter"/>
      <w:lvlText w:val="%5."/>
      <w:lvlJc w:val="left"/>
      <w:pPr>
        <w:ind w:left="3240" w:hanging="360"/>
      </w:pPr>
    </w:lvl>
    <w:lvl w:ilvl="5" w:tplc="0813001B">
      <w:start w:val="1"/>
      <w:numFmt w:val="lowerRoman"/>
      <w:lvlText w:val="%6."/>
      <w:lvlJc w:val="right"/>
      <w:pPr>
        <w:ind w:left="3960" w:hanging="180"/>
      </w:pPr>
    </w:lvl>
    <w:lvl w:ilvl="6" w:tplc="0813000F">
      <w:start w:val="1"/>
      <w:numFmt w:val="decimal"/>
      <w:lvlText w:val="%7."/>
      <w:lvlJc w:val="left"/>
      <w:pPr>
        <w:ind w:left="4680" w:hanging="360"/>
      </w:pPr>
    </w:lvl>
    <w:lvl w:ilvl="7" w:tplc="08130019">
      <w:start w:val="1"/>
      <w:numFmt w:val="lowerLetter"/>
      <w:lvlText w:val="%8."/>
      <w:lvlJc w:val="left"/>
      <w:pPr>
        <w:ind w:left="5400" w:hanging="360"/>
      </w:pPr>
    </w:lvl>
    <w:lvl w:ilvl="8" w:tplc="0813001B">
      <w:start w:val="1"/>
      <w:numFmt w:val="lowerRoman"/>
      <w:lvlText w:val="%9."/>
      <w:lvlJc w:val="right"/>
      <w:pPr>
        <w:ind w:left="6120" w:hanging="180"/>
      </w:pPr>
    </w:lvl>
  </w:abstractNum>
  <w:abstractNum w:abstractNumId="41" w15:restartNumberingAfterBreak="0">
    <w:nsid w:val="73D44A62"/>
    <w:multiLevelType w:val="hybridMultilevel"/>
    <w:tmpl w:val="B3541786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4A6432"/>
    <w:multiLevelType w:val="hybridMultilevel"/>
    <w:tmpl w:val="5B24DF2A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3" w15:restartNumberingAfterBreak="0">
    <w:nsid w:val="79615EC4"/>
    <w:multiLevelType w:val="hybridMultilevel"/>
    <w:tmpl w:val="B922F462"/>
    <w:lvl w:ilvl="0" w:tplc="58DC89A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42"/>
  </w:num>
  <w:num w:numId="4">
    <w:abstractNumId w:val="13"/>
  </w:num>
  <w:num w:numId="5">
    <w:abstractNumId w:val="24"/>
  </w:num>
  <w:num w:numId="6">
    <w:abstractNumId w:val="14"/>
  </w:num>
  <w:num w:numId="7">
    <w:abstractNumId w:val="4"/>
  </w:num>
  <w:num w:numId="8">
    <w:abstractNumId w:val="39"/>
  </w:num>
  <w:num w:numId="9">
    <w:abstractNumId w:val="27"/>
  </w:num>
  <w:num w:numId="10">
    <w:abstractNumId w:val="41"/>
  </w:num>
  <w:num w:numId="11">
    <w:abstractNumId w:val="22"/>
  </w:num>
  <w:num w:numId="12">
    <w:abstractNumId w:val="17"/>
  </w:num>
  <w:num w:numId="13">
    <w:abstractNumId w:val="37"/>
  </w:num>
  <w:num w:numId="14">
    <w:abstractNumId w:val="7"/>
  </w:num>
  <w:num w:numId="15">
    <w:abstractNumId w:val="6"/>
  </w:num>
  <w:num w:numId="16">
    <w:abstractNumId w:val="34"/>
  </w:num>
  <w:num w:numId="17">
    <w:abstractNumId w:val="23"/>
  </w:num>
  <w:num w:numId="18">
    <w:abstractNumId w:val="40"/>
  </w:num>
  <w:num w:numId="19">
    <w:abstractNumId w:val="2"/>
  </w:num>
  <w:num w:numId="20">
    <w:abstractNumId w:val="26"/>
  </w:num>
  <w:num w:numId="21">
    <w:abstractNumId w:val="36"/>
  </w:num>
  <w:num w:numId="22">
    <w:abstractNumId w:val="32"/>
  </w:num>
  <w:num w:numId="23">
    <w:abstractNumId w:val="31"/>
  </w:num>
  <w:num w:numId="24">
    <w:abstractNumId w:val="0"/>
  </w:num>
  <w:num w:numId="25">
    <w:abstractNumId w:val="18"/>
  </w:num>
  <w:num w:numId="26">
    <w:abstractNumId w:val="11"/>
  </w:num>
  <w:num w:numId="27">
    <w:abstractNumId w:val="3"/>
  </w:num>
  <w:num w:numId="28">
    <w:abstractNumId w:val="12"/>
  </w:num>
  <w:num w:numId="29">
    <w:abstractNumId w:val="10"/>
  </w:num>
  <w:num w:numId="30">
    <w:abstractNumId w:val="15"/>
  </w:num>
  <w:num w:numId="31">
    <w:abstractNumId w:val="29"/>
  </w:num>
  <w:num w:numId="32">
    <w:abstractNumId w:val="43"/>
  </w:num>
  <w:num w:numId="33">
    <w:abstractNumId w:val="21"/>
  </w:num>
  <w:num w:numId="34">
    <w:abstractNumId w:val="19"/>
  </w:num>
  <w:num w:numId="35">
    <w:abstractNumId w:val="25"/>
  </w:num>
  <w:num w:numId="36">
    <w:abstractNumId w:val="30"/>
  </w:num>
  <w:num w:numId="37">
    <w:abstractNumId w:val="33"/>
  </w:num>
  <w:num w:numId="38">
    <w:abstractNumId w:val="9"/>
  </w:num>
  <w:num w:numId="39">
    <w:abstractNumId w:val="38"/>
  </w:num>
  <w:num w:numId="40">
    <w:abstractNumId w:val="20"/>
  </w:num>
  <w:num w:numId="41">
    <w:abstractNumId w:val="5"/>
  </w:num>
  <w:num w:numId="42">
    <w:abstractNumId w:val="16"/>
  </w:num>
  <w:num w:numId="43">
    <w:abstractNumId w:val="35"/>
  </w:num>
  <w:num w:numId="4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isplayBackgroundShape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16BE"/>
    <w:rsid w:val="00000A81"/>
    <w:rsid w:val="0002675E"/>
    <w:rsid w:val="00056FEF"/>
    <w:rsid w:val="0006506B"/>
    <w:rsid w:val="0007619B"/>
    <w:rsid w:val="00081F67"/>
    <w:rsid w:val="00086404"/>
    <w:rsid w:val="0009147A"/>
    <w:rsid w:val="000A25F3"/>
    <w:rsid w:val="000B0CF4"/>
    <w:rsid w:val="000B3501"/>
    <w:rsid w:val="000D0EAB"/>
    <w:rsid w:val="000D2EB5"/>
    <w:rsid w:val="000D7D82"/>
    <w:rsid w:val="00110DB9"/>
    <w:rsid w:val="00130F72"/>
    <w:rsid w:val="001363B8"/>
    <w:rsid w:val="001454C3"/>
    <w:rsid w:val="00151ABF"/>
    <w:rsid w:val="00183DE2"/>
    <w:rsid w:val="001A0B91"/>
    <w:rsid w:val="001C02FD"/>
    <w:rsid w:val="001C2F67"/>
    <w:rsid w:val="001E10DA"/>
    <w:rsid w:val="00204EF0"/>
    <w:rsid w:val="00211025"/>
    <w:rsid w:val="00212620"/>
    <w:rsid w:val="0026222E"/>
    <w:rsid w:val="00272798"/>
    <w:rsid w:val="0029045F"/>
    <w:rsid w:val="002A3468"/>
    <w:rsid w:val="002C4779"/>
    <w:rsid w:val="002C6959"/>
    <w:rsid w:val="002E7BD0"/>
    <w:rsid w:val="002F36E5"/>
    <w:rsid w:val="00303F80"/>
    <w:rsid w:val="00315B52"/>
    <w:rsid w:val="00330D4B"/>
    <w:rsid w:val="00332ED5"/>
    <w:rsid w:val="0034779E"/>
    <w:rsid w:val="003505EE"/>
    <w:rsid w:val="003668D3"/>
    <w:rsid w:val="00381F06"/>
    <w:rsid w:val="003B0114"/>
    <w:rsid w:val="003C43FC"/>
    <w:rsid w:val="003E25F5"/>
    <w:rsid w:val="004176B4"/>
    <w:rsid w:val="0042701C"/>
    <w:rsid w:val="00433812"/>
    <w:rsid w:val="00437E1D"/>
    <w:rsid w:val="00451059"/>
    <w:rsid w:val="004546B9"/>
    <w:rsid w:val="004577AE"/>
    <w:rsid w:val="00463121"/>
    <w:rsid w:val="004914BF"/>
    <w:rsid w:val="00496568"/>
    <w:rsid w:val="004A006B"/>
    <w:rsid w:val="004A03E9"/>
    <w:rsid w:val="004A1CD4"/>
    <w:rsid w:val="004D3F3B"/>
    <w:rsid w:val="005361B5"/>
    <w:rsid w:val="005775C6"/>
    <w:rsid w:val="00577F63"/>
    <w:rsid w:val="005945A9"/>
    <w:rsid w:val="005A3360"/>
    <w:rsid w:val="005B1551"/>
    <w:rsid w:val="005B3B7A"/>
    <w:rsid w:val="005C09E5"/>
    <w:rsid w:val="005D6532"/>
    <w:rsid w:val="00611B98"/>
    <w:rsid w:val="0062098E"/>
    <w:rsid w:val="006232D8"/>
    <w:rsid w:val="00636AA2"/>
    <w:rsid w:val="006540F5"/>
    <w:rsid w:val="0067571F"/>
    <w:rsid w:val="00684DCE"/>
    <w:rsid w:val="00695F96"/>
    <w:rsid w:val="0069601F"/>
    <w:rsid w:val="006B22DD"/>
    <w:rsid w:val="006F3440"/>
    <w:rsid w:val="007029CA"/>
    <w:rsid w:val="00706034"/>
    <w:rsid w:val="00732F69"/>
    <w:rsid w:val="007530A9"/>
    <w:rsid w:val="00765846"/>
    <w:rsid w:val="007923D8"/>
    <w:rsid w:val="007B7F90"/>
    <w:rsid w:val="007C2747"/>
    <w:rsid w:val="00816EBB"/>
    <w:rsid w:val="00834D5F"/>
    <w:rsid w:val="00836E8C"/>
    <w:rsid w:val="008708D6"/>
    <w:rsid w:val="0089515C"/>
    <w:rsid w:val="008A5466"/>
    <w:rsid w:val="008D7010"/>
    <w:rsid w:val="008E3CA6"/>
    <w:rsid w:val="008E53CA"/>
    <w:rsid w:val="008F0AF0"/>
    <w:rsid w:val="008F293A"/>
    <w:rsid w:val="009032F8"/>
    <w:rsid w:val="009204D0"/>
    <w:rsid w:val="009222D2"/>
    <w:rsid w:val="00930DF3"/>
    <w:rsid w:val="009436DA"/>
    <w:rsid w:val="009459AF"/>
    <w:rsid w:val="00951771"/>
    <w:rsid w:val="0095354B"/>
    <w:rsid w:val="00957F3C"/>
    <w:rsid w:val="0096417C"/>
    <w:rsid w:val="00965111"/>
    <w:rsid w:val="00975CA6"/>
    <w:rsid w:val="00994325"/>
    <w:rsid w:val="009B2CA0"/>
    <w:rsid w:val="009B3940"/>
    <w:rsid w:val="009B3CA9"/>
    <w:rsid w:val="009C5F11"/>
    <w:rsid w:val="009D732B"/>
    <w:rsid w:val="009E3780"/>
    <w:rsid w:val="009E7072"/>
    <w:rsid w:val="009F0560"/>
    <w:rsid w:val="009F6D43"/>
    <w:rsid w:val="009F6DD4"/>
    <w:rsid w:val="00A169B3"/>
    <w:rsid w:val="00A3745A"/>
    <w:rsid w:val="00A429CA"/>
    <w:rsid w:val="00A668CA"/>
    <w:rsid w:val="00A73540"/>
    <w:rsid w:val="00AB6781"/>
    <w:rsid w:val="00AC6624"/>
    <w:rsid w:val="00AD6122"/>
    <w:rsid w:val="00AE1BA6"/>
    <w:rsid w:val="00B04E2E"/>
    <w:rsid w:val="00B06697"/>
    <w:rsid w:val="00B074C4"/>
    <w:rsid w:val="00B213A7"/>
    <w:rsid w:val="00B273E3"/>
    <w:rsid w:val="00B5581F"/>
    <w:rsid w:val="00B5623A"/>
    <w:rsid w:val="00B62619"/>
    <w:rsid w:val="00B62FAF"/>
    <w:rsid w:val="00B62FEF"/>
    <w:rsid w:val="00B72F41"/>
    <w:rsid w:val="00B8329A"/>
    <w:rsid w:val="00BB0FBB"/>
    <w:rsid w:val="00BC7B99"/>
    <w:rsid w:val="00BD0405"/>
    <w:rsid w:val="00BF739A"/>
    <w:rsid w:val="00C078C4"/>
    <w:rsid w:val="00C11B52"/>
    <w:rsid w:val="00C223B0"/>
    <w:rsid w:val="00C2647E"/>
    <w:rsid w:val="00C4702B"/>
    <w:rsid w:val="00C647DB"/>
    <w:rsid w:val="00C65564"/>
    <w:rsid w:val="00C66691"/>
    <w:rsid w:val="00C772CC"/>
    <w:rsid w:val="00C801AF"/>
    <w:rsid w:val="00C86C31"/>
    <w:rsid w:val="00CA4EEE"/>
    <w:rsid w:val="00CA641D"/>
    <w:rsid w:val="00CC1D37"/>
    <w:rsid w:val="00CE2E1E"/>
    <w:rsid w:val="00D022EC"/>
    <w:rsid w:val="00D13F75"/>
    <w:rsid w:val="00D21E94"/>
    <w:rsid w:val="00D32181"/>
    <w:rsid w:val="00D348FF"/>
    <w:rsid w:val="00D578BE"/>
    <w:rsid w:val="00D84616"/>
    <w:rsid w:val="00D91647"/>
    <w:rsid w:val="00DA03CD"/>
    <w:rsid w:val="00DA4C8B"/>
    <w:rsid w:val="00DC036B"/>
    <w:rsid w:val="00DD3003"/>
    <w:rsid w:val="00DD7176"/>
    <w:rsid w:val="00DE48FE"/>
    <w:rsid w:val="00DE5E48"/>
    <w:rsid w:val="00DE6E35"/>
    <w:rsid w:val="00DF09C5"/>
    <w:rsid w:val="00E13A31"/>
    <w:rsid w:val="00E2273A"/>
    <w:rsid w:val="00E27F02"/>
    <w:rsid w:val="00E31DCD"/>
    <w:rsid w:val="00E4608F"/>
    <w:rsid w:val="00E50709"/>
    <w:rsid w:val="00E66BCC"/>
    <w:rsid w:val="00E72D0C"/>
    <w:rsid w:val="00E86A6B"/>
    <w:rsid w:val="00EA4B78"/>
    <w:rsid w:val="00EB695F"/>
    <w:rsid w:val="00EC1167"/>
    <w:rsid w:val="00EC32DA"/>
    <w:rsid w:val="00ED3B95"/>
    <w:rsid w:val="00ED6362"/>
    <w:rsid w:val="00EE34B4"/>
    <w:rsid w:val="00EE61BA"/>
    <w:rsid w:val="00F019A1"/>
    <w:rsid w:val="00F0384C"/>
    <w:rsid w:val="00F25FB5"/>
    <w:rsid w:val="00F27AB4"/>
    <w:rsid w:val="00F406C7"/>
    <w:rsid w:val="00F521F0"/>
    <w:rsid w:val="00F654B9"/>
    <w:rsid w:val="00F93108"/>
    <w:rsid w:val="00FA72BE"/>
    <w:rsid w:val="00FB16BE"/>
    <w:rsid w:val="00FC35C8"/>
    <w:rsid w:val="00FC5234"/>
    <w:rsid w:val="00FD18D7"/>
    <w:rsid w:val="00FE4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69"/>
    <o:shapelayout v:ext="edit">
      <o:idmap v:ext="edit" data="1"/>
    </o:shapelayout>
  </w:shapeDefaults>
  <w:doNotEmbedSmartTags/>
  <w:decimalSymbol w:val="."/>
  <w:listSeparator w:val=";"/>
  <w14:docId w14:val="1C3B9DB3"/>
  <w15:docId w15:val="{340DC8F1-A2B6-472F-91A0-88DEC49000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 w:cs="Arial"/>
      <w:snapToGrid w:val="0"/>
      <w:sz w:val="22"/>
      <w:szCs w:val="22"/>
      <w:lang w:val="en-GB" w:eastAsia="fr-FR"/>
    </w:rPr>
  </w:style>
  <w:style w:type="paragraph" w:styleId="Heading1">
    <w:name w:val="heading 1"/>
    <w:basedOn w:val="Normal"/>
    <w:next w:val="Normal"/>
    <w:link w:val="Heading1Char"/>
    <w:qFormat/>
    <w:locked/>
    <w:pPr>
      <w:keepNext/>
      <w:numPr>
        <w:numId w:val="44"/>
      </w:numPr>
      <w:spacing w:before="360" w:after="120" w:line="300" w:lineRule="exact"/>
      <w:outlineLvl w:val="0"/>
    </w:pPr>
    <w:rPr>
      <w:b/>
      <w:bCs/>
      <w:snapToGrid/>
      <w:sz w:val="24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locked/>
    <w:pPr>
      <w:keepNext/>
      <w:numPr>
        <w:ilvl w:val="1"/>
        <w:numId w:val="44"/>
      </w:numPr>
      <w:tabs>
        <w:tab w:val="left" w:pos="576"/>
      </w:tabs>
      <w:spacing w:after="120" w:line="300" w:lineRule="exact"/>
      <w:outlineLvl w:val="1"/>
    </w:pPr>
    <w:rPr>
      <w:b/>
      <w:bCs/>
      <w:iCs/>
      <w:snapToGrid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qFormat/>
    <w:locked/>
    <w:pPr>
      <w:keepNext/>
      <w:numPr>
        <w:ilvl w:val="2"/>
        <w:numId w:val="44"/>
      </w:numPr>
      <w:spacing w:after="120" w:line="300" w:lineRule="exact"/>
      <w:outlineLvl w:val="2"/>
    </w:pPr>
    <w:rPr>
      <w:b/>
      <w:bCs/>
      <w:snapToGrid/>
      <w:sz w:val="24"/>
      <w:szCs w:val="26"/>
      <w:lang w:val="en-US" w:eastAsia="en-US"/>
    </w:rPr>
  </w:style>
  <w:style w:type="paragraph" w:styleId="Heading4">
    <w:name w:val="heading 4"/>
    <w:basedOn w:val="Normal"/>
    <w:next w:val="Normal"/>
    <w:link w:val="Heading4Char"/>
    <w:qFormat/>
    <w:locked/>
    <w:pPr>
      <w:keepNext/>
      <w:numPr>
        <w:ilvl w:val="3"/>
        <w:numId w:val="44"/>
      </w:numPr>
      <w:spacing w:before="240" w:after="60"/>
      <w:outlineLvl w:val="3"/>
    </w:pPr>
    <w:rPr>
      <w:rFonts w:ascii="Times New Roman" w:hAnsi="Times New Roman" w:cs="Times New Roman"/>
      <w:b/>
      <w:bCs/>
      <w:snapToGrid/>
      <w:sz w:val="28"/>
      <w:szCs w:val="28"/>
      <w:lang w:val="en-US" w:eastAsia="en-US"/>
    </w:rPr>
  </w:style>
  <w:style w:type="paragraph" w:styleId="Heading5">
    <w:name w:val="heading 5"/>
    <w:basedOn w:val="Normal"/>
    <w:next w:val="Normal"/>
    <w:link w:val="Heading5Char"/>
    <w:qFormat/>
    <w:locked/>
    <w:pPr>
      <w:numPr>
        <w:ilvl w:val="4"/>
        <w:numId w:val="44"/>
      </w:numPr>
      <w:spacing w:before="240" w:after="60"/>
      <w:outlineLvl w:val="4"/>
    </w:pPr>
    <w:rPr>
      <w:rFonts w:ascii="Times New Roman" w:hAnsi="Times New Roman" w:cs="Times New Roman"/>
      <w:b/>
      <w:bCs/>
      <w:i/>
      <w:iCs/>
      <w:snapToGrid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locked/>
    <w:pPr>
      <w:numPr>
        <w:ilvl w:val="5"/>
        <w:numId w:val="44"/>
      </w:numPr>
      <w:spacing w:before="240" w:after="60"/>
      <w:outlineLvl w:val="5"/>
    </w:pPr>
    <w:rPr>
      <w:rFonts w:ascii="Times New Roman" w:hAnsi="Times New Roman" w:cs="Times New Roman"/>
      <w:b/>
      <w:bCs/>
      <w:snapToGrid/>
      <w:lang w:val="en-US" w:eastAsia="en-US"/>
    </w:rPr>
  </w:style>
  <w:style w:type="paragraph" w:styleId="Heading7">
    <w:name w:val="heading 7"/>
    <w:basedOn w:val="Normal"/>
    <w:next w:val="Normal"/>
    <w:link w:val="Heading7Char"/>
    <w:qFormat/>
    <w:locked/>
    <w:pPr>
      <w:numPr>
        <w:ilvl w:val="6"/>
        <w:numId w:val="44"/>
      </w:numPr>
      <w:spacing w:before="240" w:after="60"/>
      <w:outlineLvl w:val="6"/>
    </w:pPr>
    <w:rPr>
      <w:rFonts w:ascii="Times New Roman" w:hAnsi="Times New Roman" w:cs="Times New Roman"/>
      <w:snapToGrid/>
      <w:sz w:val="24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qFormat/>
    <w:locked/>
    <w:pPr>
      <w:numPr>
        <w:ilvl w:val="7"/>
        <w:numId w:val="44"/>
      </w:numPr>
      <w:spacing w:before="240" w:after="60"/>
      <w:outlineLvl w:val="7"/>
    </w:pPr>
    <w:rPr>
      <w:rFonts w:ascii="Times New Roman" w:hAnsi="Times New Roman" w:cs="Times New Roman"/>
      <w:i/>
      <w:iCs/>
      <w:snapToGrid/>
      <w:sz w:val="24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qFormat/>
    <w:locked/>
    <w:pPr>
      <w:numPr>
        <w:ilvl w:val="8"/>
        <w:numId w:val="44"/>
      </w:numPr>
      <w:spacing w:before="240" w:after="60"/>
      <w:outlineLvl w:val="8"/>
    </w:pPr>
    <w:rPr>
      <w:snapToGrid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Pr>
      <w:rFonts w:ascii="Arial" w:hAnsi="Arial"/>
      <w:snapToGrid w:val="0"/>
      <w:lang w:val="en-US" w:eastAsia="fr-F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Indent">
    <w:name w:val="Body Text Indent"/>
    <w:basedOn w:val="Normal"/>
    <w:pPr>
      <w:ind w:left="1620"/>
    </w:pPr>
    <w:rPr>
      <w:rFonts w:cs="Times New Roman"/>
      <w:sz w:val="24"/>
      <w:szCs w:val="24"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character" w:customStyle="1" w:styleId="tw4winMark">
    <w:name w:val="tw4winMark"/>
    <w:rPr>
      <w:rFonts w:ascii="Courier New" w:hAnsi="Courier New" w:cs="Courier New"/>
      <w:vanish/>
      <w:color w:val="800080"/>
      <w:sz w:val="24"/>
      <w:szCs w:val="24"/>
      <w:vertAlign w:val="subscript"/>
    </w:rPr>
  </w:style>
  <w:style w:type="character" w:customStyle="1" w:styleId="hps">
    <w:name w:val="hps"/>
    <w:basedOn w:val="DefaultParagraphFont"/>
  </w:style>
  <w:style w:type="character" w:customStyle="1" w:styleId="tw4winError">
    <w:name w:val="tw4winError"/>
    <w:rPr>
      <w:rFonts w:ascii="Courier New" w:hAnsi="Courier New" w:cs="Courier New"/>
      <w:color w:val="00FF00"/>
      <w:sz w:val="40"/>
      <w:szCs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 w:cs="Courier New"/>
      <w:noProof/>
      <w:color w:val="008000"/>
    </w:rPr>
  </w:style>
  <w:style w:type="character" w:customStyle="1" w:styleId="tw4winJump">
    <w:name w:val="tw4winJump"/>
    <w:rPr>
      <w:rFonts w:ascii="Courier New" w:hAnsi="Courier New" w:cs="Courier New"/>
      <w:noProof/>
      <w:color w:val="008080"/>
    </w:rPr>
  </w:style>
  <w:style w:type="character" w:customStyle="1" w:styleId="tw4winExternal">
    <w:name w:val="tw4winExternal"/>
    <w:rPr>
      <w:rFonts w:ascii="Courier New" w:hAnsi="Courier New" w:cs="Courier New"/>
      <w:noProof/>
      <w:color w:val="808080"/>
    </w:rPr>
  </w:style>
  <w:style w:type="character" w:customStyle="1" w:styleId="tw4winInternal">
    <w:name w:val="tw4winInternal"/>
    <w:rPr>
      <w:rFonts w:ascii="Courier New" w:hAnsi="Courier New" w:cs="Courier New"/>
      <w:noProof/>
      <w:color w:val="FF0000"/>
    </w:rPr>
  </w:style>
  <w:style w:type="character" w:customStyle="1" w:styleId="DONOTTRANSLATE">
    <w:name w:val="DO_NOT_TRANSLATE"/>
    <w:rPr>
      <w:rFonts w:ascii="Courier New" w:hAnsi="Courier New" w:cs="Courier New"/>
      <w:noProof/>
      <w:color w:val="800000"/>
    </w:rPr>
  </w:style>
  <w:style w:type="character" w:customStyle="1" w:styleId="Heading1Char">
    <w:name w:val="Heading 1 Char"/>
    <w:basedOn w:val="DefaultParagraphFont"/>
    <w:link w:val="Heading1"/>
    <w:rPr>
      <w:rFonts w:ascii="Arial" w:hAnsi="Arial" w:cs="Arial"/>
      <w:b/>
      <w:bCs/>
      <w:sz w:val="24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Pr>
      <w:rFonts w:ascii="Arial" w:hAnsi="Arial" w:cs="Arial"/>
      <w:b/>
      <w:bCs/>
      <w:iCs/>
      <w:sz w:val="22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="Arial" w:hAnsi="Arial" w:cs="Arial"/>
      <w:b/>
      <w:bCs/>
      <w:sz w:val="24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rPr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hAnsi="Arial" w:cs="Arial"/>
      <w:sz w:val="22"/>
      <w:szCs w:val="22"/>
      <w:lang w:val="en-US" w:eastAsia="en-US"/>
    </w:rPr>
  </w:style>
  <w:style w:type="character" w:customStyle="1" w:styleId="FooterChar">
    <w:name w:val="Footer Char"/>
    <w:link w:val="Footer"/>
    <w:uiPriority w:val="99"/>
    <w:rPr>
      <w:rFonts w:ascii="Arial" w:hAnsi="Arial" w:cs="Arial"/>
      <w:snapToGrid w:val="0"/>
      <w:sz w:val="22"/>
      <w:szCs w:val="22"/>
      <w:lang w:val="en-GB" w:eastAsia="fr-FR"/>
    </w:rPr>
  </w:style>
  <w:style w:type="character" w:customStyle="1" w:styleId="HeaderChar">
    <w:name w:val="Header Char"/>
    <w:link w:val="Header"/>
    <w:rPr>
      <w:rFonts w:ascii="Arial" w:hAnsi="Arial" w:cs="Arial"/>
      <w:snapToGrid w:val="0"/>
      <w:sz w:val="22"/>
      <w:szCs w:val="22"/>
      <w:lang w:val="en-GB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453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26" Type="http://schemas.openxmlformats.org/officeDocument/2006/relationships/image" Target="media/image17.jpeg"/><Relationship Id="rId3" Type="http://schemas.openxmlformats.org/officeDocument/2006/relationships/customXml" Target="../customXml/item3.xml"/><Relationship Id="rId21" Type="http://schemas.openxmlformats.org/officeDocument/2006/relationships/image" Target="media/image12.jpeg"/><Relationship Id="rId34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jpeg"/><Relationship Id="rId33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jpe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image" Target="media/image15.jpeg"/><Relationship Id="rId32" Type="http://schemas.openxmlformats.org/officeDocument/2006/relationships/footer" Target="footer2.xml"/><Relationship Id="rId5" Type="http://schemas.openxmlformats.org/officeDocument/2006/relationships/styles" Target="style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oleObject" Target="embeddings/Microsoft_Visio_2003-2010_Drawing.vsd"/><Relationship Id="rId36" Type="http://schemas.openxmlformats.org/officeDocument/2006/relationships/theme" Target="theme/theme1.xml"/><Relationship Id="rId10" Type="http://schemas.openxmlformats.org/officeDocument/2006/relationships/image" Target="media/image1.jpeg"/><Relationship Id="rId19" Type="http://schemas.openxmlformats.org/officeDocument/2006/relationships/image" Target="media/image10.jpeg"/><Relationship Id="rId31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image" Target="media/image13.jpeg"/><Relationship Id="rId27" Type="http://schemas.openxmlformats.org/officeDocument/2006/relationships/image" Target="media/image18.emf"/><Relationship Id="rId30" Type="http://schemas.openxmlformats.org/officeDocument/2006/relationships/header" Target="header2.xml"/><Relationship Id="rId35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0_Type xmlns="0344af80-88ed-49c6-8710-a509718edc8d">Work Instructions</Document_x0020_Type>
    <Department xmlns="0344af80-88ed-49c6-8710-a509718edc8d">HSSE Contractors Management</Department>
    <Section xmlns="0344af80-88ed-49c6-8710-a509718edc8d">11</Section>
    <Vers_x002e_ xmlns="0344af80-88ed-49c6-8710-a509718edc8d">0</Vers_x002e_>
    <PublishingExpirationDate xmlns="http://schemas.microsoft.com/sharepoint/v3" xsi:nil="true"/>
    <PublishingStartDate xmlns="http://schemas.microsoft.com/sharepoint/v3" xsi:nil="true"/>
    <Operating_x0020_unit xmlns="0344af80-88ed-49c6-8710-a509718edc8d">Kuwait Petroleum North West Europe</Operating_x0020_unit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A598824BA31E4A902484AFA9A28DCF" ma:contentTypeVersion="6" ma:contentTypeDescription="Create a new document." ma:contentTypeScope="" ma:versionID="43bce6c02cfbc4d1493a2d9bd088ef5c">
  <xsd:schema xmlns:xsd="http://www.w3.org/2001/XMLSchema" xmlns:xs="http://www.w3.org/2001/XMLSchema" xmlns:p="http://schemas.microsoft.com/office/2006/metadata/properties" xmlns:ns1="http://schemas.microsoft.com/sharepoint/v3" xmlns:ns2="0344af80-88ed-49c6-8710-a509718edc8d" targetNamespace="http://schemas.microsoft.com/office/2006/metadata/properties" ma:root="true" ma:fieldsID="926f3d5acf7bd50e97b514d00ceb5c33" ns1:_="" ns2:_="">
    <xsd:import namespace="http://schemas.microsoft.com/sharepoint/v3"/>
    <xsd:import namespace="0344af80-88ed-49c6-8710-a509718edc8d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Operating_x0020_unit" minOccurs="0"/>
                <xsd:element ref="ns2:Department" minOccurs="0"/>
                <xsd:element ref="ns2:Section" minOccurs="0"/>
                <xsd:element ref="ns2:Document_x0020_Type" minOccurs="0"/>
                <xsd:element ref="ns2:Vers_x002e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44af80-88ed-49c6-8710-a509718edc8d" elementFormDefault="qualified">
    <xsd:import namespace="http://schemas.microsoft.com/office/2006/documentManagement/types"/>
    <xsd:import namespace="http://schemas.microsoft.com/office/infopath/2007/PartnerControls"/>
    <xsd:element name="Operating_x0020_unit" ma:index="10" nillable="true" ma:displayName="Operating Units" ma:default="Kuwait Petroleum International (Corporate)" ma:format="Dropdown" ma:internalName="Operating_x0020_unit">
      <xsd:simpleType>
        <xsd:restriction base="dms:Choice">
          <xsd:enumeration value="Kuwait Petroleum International (Corporate)"/>
          <xsd:enumeration value="Kuwait Petroleum International Head Office"/>
          <xsd:enumeration value="Kuwait Petroleum Italy"/>
          <xsd:enumeration value="Kuwait Petroleum North West Europe"/>
          <xsd:enumeration value="Kuwait Petroleum International Aviation Company Ltd."/>
          <xsd:enumeration value="Kuwait Petroleum Spain"/>
          <xsd:enumeration value="Kuwait Petroleum Research &amp; Technology"/>
          <xsd:enumeration value="Q8 Oils"/>
          <xsd:enumeration value="Global Cards Business"/>
        </xsd:restriction>
      </xsd:simpleType>
    </xsd:element>
    <xsd:element name="Department" ma:index="11" nillable="true" ma:displayName="Departments" ma:internalName="Department">
      <xsd:simpleType>
        <xsd:restriction base="dms:Text">
          <xsd:maxLength value="255"/>
        </xsd:restriction>
      </xsd:simpleType>
    </xsd:element>
    <xsd:element name="Section" ma:index="12" nillable="true" ma:displayName="Sections" ma:internalName="Section">
      <xsd:simpleType>
        <xsd:restriction base="dms:Text">
          <xsd:maxLength value="255"/>
        </xsd:restriction>
      </xsd:simpleType>
    </xsd:element>
    <xsd:element name="Document_x0020_Type" ma:index="13" nillable="true" ma:displayName="Document Type" ma:default="Policy" ma:format="Dropdown" ma:internalName="Document_x0020_Type">
      <xsd:simpleType>
        <xsd:restriction base="dms:Choice">
          <xsd:enumeration value="Policy"/>
          <xsd:enumeration value="Manual"/>
          <xsd:enumeration value="Procedure"/>
          <xsd:enumeration value="Work Instructions"/>
          <xsd:enumeration value="Guideline"/>
          <xsd:enumeration value="Annex"/>
          <xsd:enumeration value="Form"/>
          <xsd:enumeration value="Attachment"/>
          <xsd:enumeration value="External Document"/>
        </xsd:restriction>
      </xsd:simpleType>
    </xsd:element>
    <xsd:element name="Vers_x002e_" ma:index="14" nillable="true" ma:displayName="Vers." ma:decimals="0" ma:description="Document version" ma:internalName="Vers_x002e_">
      <xsd:simpleType>
        <xsd:restriction base="dms:Number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7838C7B-7FD6-4B86-B873-C83703B7B6E5}">
  <ds:schemaRefs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0344af80-88ed-49c6-8710-a509718edc8d"/>
    <ds:schemaRef ds:uri="http://purl.org/dc/dcmitype/"/>
    <ds:schemaRef ds:uri="http://schemas.microsoft.com/office/infopath/2007/PartnerControls"/>
    <ds:schemaRef ds:uri="http://purl.org/dc/elements/1.1/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16370BBC-3007-482D-8144-A9F53E00056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5CC6D99-F917-4CE3-9F62-DF9D19926E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344af80-88ed-49c6-8710-a509718edc8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882</Words>
  <Characters>5032</Characters>
  <Application>Microsoft Office Word</Application>
  <DocSecurity>4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TSR - Travaux de levage et hissage</vt:lpstr>
      <vt:lpstr>Project</vt:lpstr>
    </vt:vector>
  </TitlesOfParts>
  <Company>Kuwait Petroleum North West Europe</Company>
  <LinksUpToDate>false</LinksUpToDate>
  <CharactersWithSpaces>5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SR - Travaux de levage et hissage</dc:title>
  <dc:creator>panimmen</dc:creator>
  <cp:lastModifiedBy>An Cornelis</cp:lastModifiedBy>
  <cp:revision>2</cp:revision>
  <cp:lastPrinted>2016-09-06T15:16:00Z</cp:lastPrinted>
  <dcterms:created xsi:type="dcterms:W3CDTF">2018-02-06T14:49:00Z</dcterms:created>
  <dcterms:modified xsi:type="dcterms:W3CDTF">2018-02-06T14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598824BA31E4A902484AFA9A28DCF</vt:lpwstr>
  </property>
  <property fmtid="{D5CDD505-2E9C-101B-9397-08002B2CF9AE}" pid="3" name="_CopySource">
    <vt:lpwstr>KPNWE.WI.11.HSCO.073.docx</vt:lpwstr>
  </property>
</Properties>
</file>